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91" r:id="rId5"/>
    <p:sldId id="353" r:id="rId6"/>
    <p:sldId id="537" r:id="rId7"/>
    <p:sldId id="538" r:id="rId8"/>
    <p:sldId id="539" r:id="rId9"/>
    <p:sldId id="540" r:id="rId10"/>
    <p:sldId id="541" r:id="rId11"/>
    <p:sldId id="542" r:id="rId12"/>
    <p:sldId id="543" r:id="rId13"/>
    <p:sldId id="514" r:id="rId14"/>
    <p:sldId id="545" r:id="rId15"/>
    <p:sldId id="544" r:id="rId16"/>
    <p:sldId id="546" r:id="rId17"/>
    <p:sldId id="547" r:id="rId18"/>
    <p:sldId id="548" r:id="rId19"/>
    <p:sldId id="549" r:id="rId20"/>
    <p:sldId id="550" r:id="rId21"/>
    <p:sldId id="551" r:id="rId22"/>
    <p:sldId id="515" r:id="rId23"/>
    <p:sldId id="555" r:id="rId24"/>
    <p:sldId id="556" r:id="rId25"/>
    <p:sldId id="557" r:id="rId26"/>
    <p:sldId id="558" r:id="rId27"/>
    <p:sldId id="559" r:id="rId28"/>
    <p:sldId id="560" r:id="rId29"/>
    <p:sldId id="561" r:id="rId30"/>
    <p:sldId id="562" r:id="rId31"/>
    <p:sldId id="563" r:id="rId32"/>
    <p:sldId id="564" r:id="rId33"/>
    <p:sldId id="565" r:id="rId34"/>
    <p:sldId id="568" r:id="rId35"/>
    <p:sldId id="566" r:id="rId36"/>
    <p:sldId id="567" r:id="rId37"/>
    <p:sldId id="569" r:id="rId38"/>
    <p:sldId id="570" r:id="rId39"/>
    <p:sldId id="571" r:id="rId40"/>
    <p:sldId id="572" r:id="rId41"/>
    <p:sldId id="573" r:id="rId42"/>
    <p:sldId id="574" r:id="rId43"/>
    <p:sldId id="575" r:id="rId44"/>
    <p:sldId id="576" r:id="rId45"/>
    <p:sldId id="577" r:id="rId46"/>
    <p:sldId id="581" r:id="rId47"/>
    <p:sldId id="582" r:id="rId48"/>
    <p:sldId id="583" r:id="rId49"/>
    <p:sldId id="578" r:id="rId50"/>
    <p:sldId id="579" r:id="rId51"/>
    <p:sldId id="580" r:id="rId52"/>
    <p:sldId id="584" r:id="rId53"/>
    <p:sldId id="585" r:id="rId54"/>
    <p:sldId id="586" r:id="rId55"/>
    <p:sldId id="587" r:id="rId56"/>
    <p:sldId id="593" r:id="rId57"/>
    <p:sldId id="594" r:id="rId58"/>
    <p:sldId id="588" r:id="rId59"/>
    <p:sldId id="589" r:id="rId60"/>
    <p:sldId id="590" r:id="rId61"/>
    <p:sldId id="591" r:id="rId62"/>
    <p:sldId id="592" r:id="rId63"/>
    <p:sldId id="595" r:id="rId64"/>
    <p:sldId id="596" r:id="rId65"/>
    <p:sldId id="597" r:id="rId66"/>
    <p:sldId id="598" r:id="rId67"/>
    <p:sldId id="599" r:id="rId68"/>
    <p:sldId id="600" r:id="rId69"/>
    <p:sldId id="601" r:id="rId70"/>
    <p:sldId id="602" r:id="rId71"/>
    <p:sldId id="603" r:id="rId72"/>
    <p:sldId id="604" r:id="rId73"/>
    <p:sldId id="605" r:id="rId74"/>
    <p:sldId id="606" r:id="rId75"/>
    <p:sldId id="607" r:id="rId76"/>
    <p:sldId id="608" r:id="rId77"/>
    <p:sldId id="609" r:id="rId78"/>
    <p:sldId id="610" r:id="rId79"/>
    <p:sldId id="611" r:id="rId80"/>
    <p:sldId id="612" r:id="rId81"/>
    <p:sldId id="613" r:id="rId82"/>
    <p:sldId id="614" r:id="rId83"/>
    <p:sldId id="615" r:id="rId84"/>
    <p:sldId id="616" r:id="rId85"/>
    <p:sldId id="617" r:id="rId86"/>
    <p:sldId id="618" r:id="rId87"/>
    <p:sldId id="619" r:id="rId88"/>
    <p:sldId id="620" r:id="rId89"/>
    <p:sldId id="621" r:id="rId90"/>
    <p:sldId id="622" r:id="rId91"/>
    <p:sldId id="623" r:id="rId92"/>
    <p:sldId id="628" r:id="rId93"/>
    <p:sldId id="624" r:id="rId94"/>
    <p:sldId id="625" r:id="rId95"/>
    <p:sldId id="626" r:id="rId96"/>
    <p:sldId id="627" r:id="rId97"/>
    <p:sldId id="629" r:id="rId98"/>
    <p:sldId id="630" r:id="rId99"/>
    <p:sldId id="631" r:id="rId100"/>
    <p:sldId id="632" r:id="rId101"/>
    <p:sldId id="633" r:id="rId102"/>
    <p:sldId id="634" r:id="rId103"/>
    <p:sldId id="635" r:id="rId104"/>
    <p:sldId id="637" r:id="rId105"/>
    <p:sldId id="638" r:id="rId106"/>
    <p:sldId id="639" r:id="rId107"/>
    <p:sldId id="552" r:id="rId108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36" autoAdjust="0"/>
    <p:restoredTop sz="99632" autoAdjust="0"/>
  </p:normalViewPr>
  <p:slideViewPr>
    <p:cSldViewPr>
      <p:cViewPr varScale="1">
        <p:scale>
          <a:sx n="151" d="100"/>
          <a:sy n="151" d="100"/>
        </p:scale>
        <p:origin x="492" y="138"/>
      </p:cViewPr>
      <p:guideLst>
        <p:guide orient="horz" pos="1620"/>
        <p:guide pos="2848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1" Type="http://schemas.openxmlformats.org/officeDocument/2006/relationships/tableStyles" Target="tableStyles.xml"/><Relationship Id="rId110" Type="http://schemas.openxmlformats.org/officeDocument/2006/relationships/viewProps" Target="viewProps.xml"/><Relationship Id="rId11" Type="http://schemas.openxmlformats.org/officeDocument/2006/relationships/slide" Target="slides/slide8.xml"/><Relationship Id="rId109" Type="http://schemas.openxmlformats.org/officeDocument/2006/relationships/presProps" Target="presProps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38A702-CEA7-413B-8D8B-CA3DFDC3349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4772508"/>
            <a:ext cx="2133600" cy="273844"/>
          </a:xfrm>
        </p:spPr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86690" y="4772508"/>
            <a:ext cx="2895600" cy="273844"/>
          </a:xfrm>
        </p:spPr>
        <p:txBody>
          <a:bodyPr vert="horz" lIns="76618" tIns="38309" rIns="76618" bIns="38309" rtlCol="0" anchor="ctr"/>
          <a:lstStyle>
            <a:lvl1pPr>
              <a:defRPr lang="en-US" altLang="zh-CN" smtClean="0">
                <a:solidFill>
                  <a:prstClr val="white">
                    <a:lumMod val="65000"/>
                  </a:prstClr>
                </a:solidFill>
                <a:latin typeface="Calibri" panose="020F0502020204030204"/>
              </a:defRPr>
            </a:lvl1pPr>
          </a:lstStyle>
          <a:p>
            <a:endParaRPr lang="zh-CN" altLang="en-US"/>
          </a:p>
        </p:txBody>
      </p:sp>
      <p:sp>
        <p:nvSpPr>
          <p:cNvPr id="22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948573" y="4763842"/>
            <a:ext cx="1388046" cy="282500"/>
          </a:xfrm>
        </p:spPr>
        <p:txBody>
          <a:bodyPr vert="horz" lIns="102156" tIns="51076" rIns="102156" bIns="51076" rtlCol="0" anchor="ctr"/>
          <a:lstStyle>
            <a:lvl1pPr algn="r">
              <a:defRPr lang="zh-CN" altLang="en-US" smtClean="0"/>
            </a:lvl1pPr>
          </a:lstStyle>
          <a:p>
            <a:fld id="{0C913308-F349-4B6D-A68A-DD1791B4A57B}" type="slidenum">
              <a:rPr>
                <a:solidFill>
                  <a:prstClr val="black">
                    <a:tint val="75000"/>
                  </a:prstClr>
                </a:solidFill>
              </a:rPr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000">
        <p14:vortex dir="r"/>
      </p:transition>
    </mc:Choice>
    <mc:Fallback>
      <p:transition spd="slow" advTm="11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6977" y="267494"/>
            <a:ext cx="5897272" cy="330507"/>
          </a:xfrm>
        </p:spPr>
        <p:txBody>
          <a:bodyPr vert="horz" lIns="68580" tIns="34290" rIns="68580" bIns="34290" rtlCol="0" anchor="ctr">
            <a:noAutofit/>
          </a:bodyPr>
          <a:lstStyle>
            <a:lvl1pPr algn="l">
              <a:defRPr lang="zh-CN" altLang="en-US" sz="2000" b="0" i="0" baseline="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 defTabSz="514350">
              <a:lnSpc>
                <a:spcPct val="90000"/>
              </a:lnSpc>
            </a:pPr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4791015"/>
            <a:ext cx="2895600" cy="273844"/>
          </a:xfrm>
        </p:spPr>
        <p:txBody>
          <a:bodyPr/>
          <a:lstStyle>
            <a:lvl1pPr>
              <a:defRPr sz="1050"/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452320" y="4788216"/>
            <a:ext cx="1224136" cy="304675"/>
          </a:xfrm>
        </p:spPr>
        <p:txBody>
          <a:bodyPr/>
          <a:lstStyle>
            <a:lvl1pPr algn="ctr">
              <a:defRPr sz="1400">
                <a:latin typeface="Impact" panose="020B0806030902050204" pitchFamily="34" charset="0"/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V="1">
            <a:off x="953128" y="654062"/>
            <a:ext cx="7859428" cy="1"/>
          </a:xfrm>
          <a:prstGeom prst="line">
            <a:avLst/>
          </a:prstGeom>
          <a:ln w="15875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/>
        </p:nvGrpSpPr>
        <p:grpSpPr>
          <a:xfrm>
            <a:off x="395576" y="248444"/>
            <a:ext cx="396000" cy="396000"/>
            <a:chOff x="406574" y="236732"/>
            <a:chExt cx="612048" cy="593261"/>
          </a:xfrm>
        </p:grpSpPr>
        <p:sp>
          <p:nvSpPr>
            <p:cNvPr id="15" name="矩形 14"/>
            <p:cNvSpPr/>
            <p:nvPr userDrawn="1"/>
          </p:nvSpPr>
          <p:spPr>
            <a:xfrm>
              <a:off x="406574" y="236732"/>
              <a:ext cx="504000" cy="50400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6" name="矩形 15"/>
            <p:cNvSpPr/>
            <p:nvPr userDrawn="1"/>
          </p:nvSpPr>
          <p:spPr>
            <a:xfrm>
              <a:off x="694606" y="512239"/>
              <a:ext cx="324016" cy="31775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</p:spTree>
  </p:cSld>
  <p:clrMapOvr>
    <a:masterClrMapping/>
  </p:clrMapOvr>
  <p:transition spd="slow" advTm="11000">
    <p:pull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102156" tIns="51076" rIns="102156" bIns="51076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63"/>
            <a:ext cx="8229600" cy="3394472"/>
          </a:xfrm>
          <a:prstGeom prst="rect">
            <a:avLst/>
          </a:prstGeom>
        </p:spPr>
        <p:txBody>
          <a:bodyPr vert="horz" lIns="102156" tIns="51076" rIns="102156" bIns="51076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102156" tIns="51076" rIns="102156" bIns="51076" rtlCol="0" anchor="ctr"/>
          <a:lstStyle>
            <a:lvl1pPr algn="l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102156" tIns="51076" rIns="102156" bIns="51076" rtlCol="0" anchor="ctr"/>
          <a:lstStyle>
            <a:lvl1pPr algn="ctr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102156" tIns="51076" rIns="102156" bIns="51076" rtlCol="0" anchor="ctr"/>
          <a:lstStyle>
            <a:lvl1pPr algn="r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mc:AlternateContent xmlns:mc="http://schemas.openxmlformats.org/markup-compatibility/2006">
    <mc:Choice xmlns:p14="http://schemas.microsoft.com/office/powerpoint/2010/main" Requires="p14">
      <p:transition spd="slow" p14:dur="2000" advTm="11000">
        <p14:vortex dir="r"/>
      </p:transition>
    </mc:Choice>
    <mc:Fallback>
      <p:transition spd="slow" advTm="11000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ctr" defTabSz="1022985" rtl="0" eaLnBrk="1" latinLnBrk="0" hangingPunct="1">
        <a:spcBef>
          <a:spcPct val="0"/>
        </a:spcBef>
        <a:buNone/>
        <a:defRPr sz="5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3540" indent="-383540" algn="l" defTabSz="1022985" rtl="0" eaLnBrk="1" latinLnBrk="0" hangingPunct="1">
        <a:spcBef>
          <a:spcPct val="20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31215" indent="-320040" algn="l" defTabSz="1022985" rtl="0" eaLnBrk="1" latinLnBrk="0" hangingPunct="1">
        <a:spcBef>
          <a:spcPct val="20000"/>
        </a:spcBef>
        <a:buFont typeface="Arial" panose="020B0604020202020204" pitchFamily="34" charset="0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8890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90700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4pPr>
      <a:lvl5pPr marL="2302510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»"/>
        <a:defRPr sz="2300" kern="1200">
          <a:solidFill>
            <a:schemeClr val="tx1"/>
          </a:solidFill>
          <a:latin typeface="+mn-lt"/>
          <a:ea typeface="+mn-ea"/>
          <a:cs typeface="+mn-cs"/>
        </a:defRPr>
      </a:lvl5pPr>
      <a:lvl6pPr marL="2813685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6pPr>
      <a:lvl7pPr marL="3325495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7pPr>
      <a:lvl8pPr marL="3837305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8pPr>
      <a:lvl9pPr marL="4349115" indent="-255905" algn="l" defTabSz="1022985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11810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22985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34795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46605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58415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69590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81400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93210" algn="l" defTabSz="102298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4" Type="http://schemas.openxmlformats.org/officeDocument/2006/relationships/notesSlide" Target="../notesSlides/notesSlide1.xml"/><Relationship Id="rId13" Type="http://schemas.openxmlformats.org/officeDocument/2006/relationships/slideLayout" Target="../slideLayouts/slideLayout1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0.xml"/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5.bin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4.jpeg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5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68.png"/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image" Target="../media/image65.pn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3.wmf"/><Relationship Id="rId1" Type="http://schemas.openxmlformats.org/officeDocument/2006/relationships/oleObject" Target="../embeddings/oleObject10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w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16.wmf"/><Relationship Id="rId1" Type="http://schemas.openxmlformats.org/officeDocument/2006/relationships/oleObject" Target="../embeddings/oleObject12.bin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4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jpe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jpeg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jpe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jpe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0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1.jpe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4.wmf"/><Relationship Id="rId1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7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emf"/><Relationship Id="rId1" Type="http://schemas.openxmlformats.org/officeDocument/2006/relationships/oleObject" Target="../embeddings/oleObject16.bin"/></Relationships>
</file>

<file path=ppt/slides/_rels/slide5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8.xml"/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5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34.wmf"/><Relationship Id="rId1" Type="http://schemas.openxmlformats.org/officeDocument/2006/relationships/oleObject" Target="../embeddings/oleObject17.bin"/></Relationships>
</file>

<file path=ppt/slides/_rels/slide5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9.xml"/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6.emf"/><Relationship Id="rId1" Type="http://schemas.openxmlformats.org/officeDocument/2006/relationships/oleObject" Target="../embeddings/oleObject19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0.xml"/><Relationship Id="rId6" Type="http://schemas.openxmlformats.org/officeDocument/2006/relationships/vmlDrawing" Target="../drawings/vmlDrawing1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4.w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37.wmf"/><Relationship Id="rId1" Type="http://schemas.openxmlformats.org/officeDocument/2006/relationships/oleObject" Target="../embeddings/oleObject20.bin"/></Relationships>
</file>

<file path=ppt/slides/_rels/slide6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1.xml"/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8.emf"/><Relationship Id="rId1" Type="http://schemas.openxmlformats.org/officeDocument/2006/relationships/oleObject" Target="../embeddings/oleObject22.bin"/></Relationships>
</file>

<file path=ppt/slides/_rels/slide6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2.xml"/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0.wmf"/><Relationship Id="rId3" Type="http://schemas.openxmlformats.org/officeDocument/2006/relationships/oleObject" Target="../embeddings/oleObject24.bin"/><Relationship Id="rId2" Type="http://schemas.openxmlformats.org/officeDocument/2006/relationships/image" Target="../media/image39.wmf"/><Relationship Id="rId1" Type="http://schemas.openxmlformats.org/officeDocument/2006/relationships/oleObject" Target="../embeddings/oleObject23.bin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4.xml"/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25.bin"/></Relationships>
</file>

<file path=ppt/slides/_rels/slide6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5.xml"/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emf"/><Relationship Id="rId1" Type="http://schemas.openxmlformats.org/officeDocument/2006/relationships/oleObject" Target="../embeddings/oleObject26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3.jpe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4.jpe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jpe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3.xml"/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5.emf"/><Relationship Id="rId1" Type="http://schemas.openxmlformats.org/officeDocument/2006/relationships/oleObject" Target="../embeddings/oleObject27.bin"/></Relationships>
</file>

<file path=ppt/slides/_rels/slide7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4.xml"/><Relationship Id="rId6" Type="http://schemas.openxmlformats.org/officeDocument/2006/relationships/vmlDrawing" Target="../drawings/vmlDrawing1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7.wmf"/><Relationship Id="rId3" Type="http://schemas.openxmlformats.org/officeDocument/2006/relationships/oleObject" Target="../embeddings/oleObject29.bin"/><Relationship Id="rId2" Type="http://schemas.openxmlformats.org/officeDocument/2006/relationships/image" Target="../media/image46.wmf"/><Relationship Id="rId1" Type="http://schemas.openxmlformats.org/officeDocument/2006/relationships/oleObject" Target="../embeddings/oleObject28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8.jpe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9.jpeg"/></Relationships>
</file>

<file path=ppt/slides/_rels/slide7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8.xml"/><Relationship Id="rId6" Type="http://schemas.openxmlformats.org/officeDocument/2006/relationships/vmlDrawing" Target="../drawings/vmlDrawing1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1.wmf"/><Relationship Id="rId3" Type="http://schemas.openxmlformats.org/officeDocument/2006/relationships/oleObject" Target="../embeddings/oleObject31.bin"/><Relationship Id="rId2" Type="http://schemas.openxmlformats.org/officeDocument/2006/relationships/image" Target="../media/image50.wmf"/><Relationship Id="rId1" Type="http://schemas.openxmlformats.org/officeDocument/2006/relationships/oleObject" Target="../embeddings/oleObject30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2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0.xml"/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3.wmf"/><Relationship Id="rId1" Type="http://schemas.openxmlformats.org/officeDocument/2006/relationships/oleObject" Target="../embeddings/oleObject32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4.jpe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5.jpeg"/></Relationships>
</file>

<file path=ppt/slides/_rels/slide8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3.xml"/><Relationship Id="rId5" Type="http://schemas.openxmlformats.org/officeDocument/2006/relationships/vmlDrawing" Target="../drawings/vmlDrawing2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7.jpeg"/><Relationship Id="rId2" Type="http://schemas.openxmlformats.org/officeDocument/2006/relationships/image" Target="../media/image56.wmf"/><Relationship Id="rId1" Type="http://schemas.openxmlformats.org/officeDocument/2006/relationships/oleObject" Target="../embeddings/oleObject33.bin"/></Relationships>
</file>

<file path=ppt/slides/_rels/slide8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4.xml"/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6.wmf"/><Relationship Id="rId1" Type="http://schemas.openxmlformats.org/officeDocument/2006/relationships/oleObject" Target="../embeddings/oleObject34.bin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8.jpeg"/></Relationships>
</file>

<file path=ppt/slides/_rels/slide8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8.xml"/><Relationship Id="rId4" Type="http://schemas.openxmlformats.org/officeDocument/2006/relationships/vmlDrawing" Target="../drawings/vmlDrawing2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6.wmf"/><Relationship Id="rId1" Type="http://schemas.openxmlformats.org/officeDocument/2006/relationships/oleObject" Target="../embeddings/oleObject35.bin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jpeg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9.jpe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0.jpe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1.jpe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2.jpe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3.jpeg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1473750"/>
            <a:ext cx="2761685" cy="2196000"/>
          </a:xfrm>
          <a:custGeom>
            <a:avLst/>
            <a:gdLst/>
            <a:ahLst/>
            <a:cxnLst/>
            <a:rect l="l" t="t" r="r" b="b"/>
            <a:pathLst>
              <a:path w="2761685" h="2196000">
                <a:moveTo>
                  <a:pt x="0" y="0"/>
                </a:moveTo>
                <a:lnTo>
                  <a:pt x="2761685" y="0"/>
                </a:lnTo>
                <a:lnTo>
                  <a:pt x="2318746" y="2196000"/>
                </a:lnTo>
                <a:lnTo>
                  <a:pt x="0" y="219600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4"/>
          <p:cNvSpPr/>
          <p:nvPr/>
        </p:nvSpPr>
        <p:spPr>
          <a:xfrm>
            <a:off x="2548726" y="1473750"/>
            <a:ext cx="6628125" cy="2196000"/>
          </a:xfrm>
          <a:custGeom>
            <a:avLst/>
            <a:gdLst/>
            <a:ahLst/>
            <a:cxnLst/>
            <a:rect l="l" t="t" r="r" b="b"/>
            <a:pathLst>
              <a:path w="6628125" h="2196000">
                <a:moveTo>
                  <a:pt x="442939" y="0"/>
                </a:moveTo>
                <a:lnTo>
                  <a:pt x="6628125" y="0"/>
                </a:lnTo>
                <a:lnTo>
                  <a:pt x="6628125" y="2196000"/>
                </a:lnTo>
                <a:lnTo>
                  <a:pt x="0" y="219600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5580112" y="3084427"/>
            <a:ext cx="187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solidFill>
                  <a:schemeClr val="bg1"/>
                </a:solidFill>
              </a:rPr>
              <a:t>讲师：顾卫钢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4" name="KSO_Shape"/>
          <p:cNvSpPr/>
          <p:nvPr/>
        </p:nvSpPr>
        <p:spPr bwMode="auto">
          <a:xfrm>
            <a:off x="5385104" y="3114926"/>
            <a:ext cx="168120" cy="216000"/>
          </a:xfrm>
          <a:custGeom>
            <a:avLst/>
            <a:gdLst>
              <a:gd name="T0" fmla="*/ 646796 w 5367"/>
              <a:gd name="T1" fmla="*/ 843536 h 6897"/>
              <a:gd name="T2" fmla="*/ 520861 w 5367"/>
              <a:gd name="T3" fmla="*/ 880824 h 6897"/>
              <a:gd name="T4" fmla="*/ 403764 w 5367"/>
              <a:gd name="T5" fmla="*/ 946285 h 6897"/>
              <a:gd name="T6" fmla="*/ 297714 w 5367"/>
              <a:gd name="T7" fmla="*/ 1036605 h 6897"/>
              <a:gd name="T8" fmla="*/ 204644 w 5367"/>
              <a:gd name="T9" fmla="*/ 1149850 h 6897"/>
              <a:gd name="T10" fmla="*/ 126487 w 5367"/>
              <a:gd name="T11" fmla="*/ 1282429 h 6897"/>
              <a:gd name="T12" fmla="*/ 65729 w 5367"/>
              <a:gd name="T13" fmla="*/ 1432134 h 6897"/>
              <a:gd name="T14" fmla="*/ 23475 w 5367"/>
              <a:gd name="T15" fmla="*/ 1595648 h 6897"/>
              <a:gd name="T16" fmla="*/ 2209 w 5367"/>
              <a:gd name="T17" fmla="*/ 1771316 h 6897"/>
              <a:gd name="T18" fmla="*/ 1481389 w 5367"/>
              <a:gd name="T19" fmla="*/ 1905000 h 6897"/>
              <a:gd name="T20" fmla="*/ 1480009 w 5367"/>
              <a:gd name="T21" fmla="*/ 1771316 h 6897"/>
              <a:gd name="T22" fmla="*/ 1459020 w 5367"/>
              <a:gd name="T23" fmla="*/ 1595648 h 6897"/>
              <a:gd name="T24" fmla="*/ 1417041 w 5367"/>
              <a:gd name="T25" fmla="*/ 1432134 h 6897"/>
              <a:gd name="T26" fmla="*/ 1355731 w 5367"/>
              <a:gd name="T27" fmla="*/ 1282429 h 6897"/>
              <a:gd name="T28" fmla="*/ 1277850 w 5367"/>
              <a:gd name="T29" fmla="*/ 1149850 h 6897"/>
              <a:gd name="T30" fmla="*/ 1184780 w 5367"/>
              <a:gd name="T31" fmla="*/ 1036605 h 6897"/>
              <a:gd name="T32" fmla="*/ 1078730 w 5367"/>
              <a:gd name="T33" fmla="*/ 946285 h 6897"/>
              <a:gd name="T34" fmla="*/ 961633 w 5367"/>
              <a:gd name="T35" fmla="*/ 880824 h 6897"/>
              <a:gd name="T36" fmla="*/ 835422 w 5367"/>
              <a:gd name="T37" fmla="*/ 843536 h 6897"/>
              <a:gd name="T38" fmla="*/ 747875 w 5367"/>
              <a:gd name="T39" fmla="*/ 731120 h 6897"/>
              <a:gd name="T40" fmla="*/ 805043 w 5367"/>
              <a:gd name="T41" fmla="*/ 726701 h 6897"/>
              <a:gd name="T42" fmla="*/ 868286 w 5367"/>
              <a:gd name="T43" fmla="*/ 711786 h 6897"/>
              <a:gd name="T44" fmla="*/ 926559 w 5367"/>
              <a:gd name="T45" fmla="*/ 686927 h 6897"/>
              <a:gd name="T46" fmla="*/ 979032 w 5367"/>
              <a:gd name="T47" fmla="*/ 653230 h 6897"/>
              <a:gd name="T48" fmla="*/ 1024876 w 5367"/>
              <a:gd name="T49" fmla="*/ 611246 h 6897"/>
              <a:gd name="T50" fmla="*/ 1063264 w 5367"/>
              <a:gd name="T51" fmla="*/ 562358 h 6897"/>
              <a:gd name="T52" fmla="*/ 1092815 w 5367"/>
              <a:gd name="T53" fmla="*/ 507945 h 6897"/>
              <a:gd name="T54" fmla="*/ 1112699 w 5367"/>
              <a:gd name="T55" fmla="*/ 448008 h 6897"/>
              <a:gd name="T56" fmla="*/ 1121813 w 5367"/>
              <a:gd name="T57" fmla="*/ 384204 h 6897"/>
              <a:gd name="T58" fmla="*/ 1120432 w 5367"/>
              <a:gd name="T59" fmla="*/ 328134 h 6897"/>
              <a:gd name="T60" fmla="*/ 1108004 w 5367"/>
              <a:gd name="T61" fmla="*/ 265711 h 6897"/>
              <a:gd name="T62" fmla="*/ 1085358 w 5367"/>
              <a:gd name="T63" fmla="*/ 207155 h 6897"/>
              <a:gd name="T64" fmla="*/ 1053322 w 5367"/>
              <a:gd name="T65" fmla="*/ 153847 h 6897"/>
              <a:gd name="T66" fmla="*/ 1012725 w 5367"/>
              <a:gd name="T67" fmla="*/ 107168 h 6897"/>
              <a:gd name="T68" fmla="*/ 964671 w 5367"/>
              <a:gd name="T69" fmla="*/ 67395 h 6897"/>
              <a:gd name="T70" fmla="*/ 910541 w 5367"/>
              <a:gd name="T71" fmla="*/ 36183 h 6897"/>
              <a:gd name="T72" fmla="*/ 850335 w 5367"/>
              <a:gd name="T73" fmla="*/ 14087 h 6897"/>
              <a:gd name="T74" fmla="*/ 786263 w 5367"/>
              <a:gd name="T75" fmla="*/ 1933 h 6897"/>
              <a:gd name="T76" fmla="*/ 728819 w 5367"/>
              <a:gd name="T77" fmla="*/ 276 h 6897"/>
              <a:gd name="T78" fmla="*/ 663366 w 5367"/>
              <a:gd name="T79" fmla="*/ 9391 h 6897"/>
              <a:gd name="T80" fmla="*/ 602332 w 5367"/>
              <a:gd name="T81" fmla="*/ 28726 h 6897"/>
              <a:gd name="T82" fmla="*/ 546545 w 5367"/>
              <a:gd name="T83" fmla="*/ 57451 h 6897"/>
              <a:gd name="T84" fmla="*/ 496282 w 5367"/>
              <a:gd name="T85" fmla="*/ 95015 h 6897"/>
              <a:gd name="T86" fmla="*/ 453751 w 5367"/>
              <a:gd name="T87" fmla="*/ 139761 h 6897"/>
              <a:gd name="T88" fmla="*/ 418954 w 5367"/>
              <a:gd name="T89" fmla="*/ 191411 h 6897"/>
              <a:gd name="T90" fmla="*/ 393546 w 5367"/>
              <a:gd name="T91" fmla="*/ 248310 h 6897"/>
              <a:gd name="T92" fmla="*/ 378356 w 5367"/>
              <a:gd name="T93" fmla="*/ 309628 h 6897"/>
              <a:gd name="T94" fmla="*/ 373938 w 5367"/>
              <a:gd name="T95" fmla="*/ 365698 h 6897"/>
              <a:gd name="T96" fmla="*/ 380013 w 5367"/>
              <a:gd name="T97" fmla="*/ 430054 h 6897"/>
              <a:gd name="T98" fmla="*/ 396584 w 5367"/>
              <a:gd name="T99" fmla="*/ 491096 h 6897"/>
              <a:gd name="T100" fmla="*/ 423372 w 5367"/>
              <a:gd name="T101" fmla="*/ 547719 h 6897"/>
              <a:gd name="T102" fmla="*/ 459551 w 5367"/>
              <a:gd name="T103" fmla="*/ 597988 h 6897"/>
              <a:gd name="T104" fmla="*/ 503186 w 5367"/>
              <a:gd name="T105" fmla="*/ 641905 h 6897"/>
              <a:gd name="T106" fmla="*/ 554278 w 5367"/>
              <a:gd name="T107" fmla="*/ 678088 h 6897"/>
              <a:gd name="T108" fmla="*/ 610894 w 5367"/>
              <a:gd name="T109" fmla="*/ 705709 h 6897"/>
              <a:gd name="T110" fmla="*/ 672756 w 5367"/>
              <a:gd name="T111" fmla="*/ 723662 h 6897"/>
              <a:gd name="T112" fmla="*/ 738209 w 5367"/>
              <a:gd name="T113" fmla="*/ 730844 h 6897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5367" h="6897">
                <a:moveTo>
                  <a:pt x="2684" y="3025"/>
                </a:moveTo>
                <a:lnTo>
                  <a:pt x="2684" y="3025"/>
                </a:lnTo>
                <a:lnTo>
                  <a:pt x="2615" y="3026"/>
                </a:lnTo>
                <a:lnTo>
                  <a:pt x="2545" y="3029"/>
                </a:lnTo>
                <a:lnTo>
                  <a:pt x="2478" y="3035"/>
                </a:lnTo>
                <a:lnTo>
                  <a:pt x="2409" y="3043"/>
                </a:lnTo>
                <a:lnTo>
                  <a:pt x="2342" y="3054"/>
                </a:lnTo>
                <a:lnTo>
                  <a:pt x="2275" y="3066"/>
                </a:lnTo>
                <a:lnTo>
                  <a:pt x="2209" y="3081"/>
                </a:lnTo>
                <a:lnTo>
                  <a:pt x="2143" y="3099"/>
                </a:lnTo>
                <a:lnTo>
                  <a:pt x="2077" y="3118"/>
                </a:lnTo>
                <a:lnTo>
                  <a:pt x="2013" y="3140"/>
                </a:lnTo>
                <a:lnTo>
                  <a:pt x="1949" y="3163"/>
                </a:lnTo>
                <a:lnTo>
                  <a:pt x="1886" y="3189"/>
                </a:lnTo>
                <a:lnTo>
                  <a:pt x="1823" y="3217"/>
                </a:lnTo>
                <a:lnTo>
                  <a:pt x="1761" y="3247"/>
                </a:lnTo>
                <a:lnTo>
                  <a:pt x="1700" y="3279"/>
                </a:lnTo>
                <a:lnTo>
                  <a:pt x="1639" y="3313"/>
                </a:lnTo>
                <a:lnTo>
                  <a:pt x="1579" y="3349"/>
                </a:lnTo>
                <a:lnTo>
                  <a:pt x="1521" y="3386"/>
                </a:lnTo>
                <a:lnTo>
                  <a:pt x="1462" y="3426"/>
                </a:lnTo>
                <a:lnTo>
                  <a:pt x="1405" y="3468"/>
                </a:lnTo>
                <a:lnTo>
                  <a:pt x="1348" y="3511"/>
                </a:lnTo>
                <a:lnTo>
                  <a:pt x="1293" y="3556"/>
                </a:lnTo>
                <a:lnTo>
                  <a:pt x="1237" y="3603"/>
                </a:lnTo>
                <a:lnTo>
                  <a:pt x="1183" y="3651"/>
                </a:lnTo>
                <a:lnTo>
                  <a:pt x="1131" y="3702"/>
                </a:lnTo>
                <a:lnTo>
                  <a:pt x="1078" y="3753"/>
                </a:lnTo>
                <a:lnTo>
                  <a:pt x="1027" y="3807"/>
                </a:lnTo>
                <a:lnTo>
                  <a:pt x="976" y="3863"/>
                </a:lnTo>
                <a:lnTo>
                  <a:pt x="927" y="3920"/>
                </a:lnTo>
                <a:lnTo>
                  <a:pt x="880" y="3978"/>
                </a:lnTo>
                <a:lnTo>
                  <a:pt x="833" y="4038"/>
                </a:lnTo>
                <a:lnTo>
                  <a:pt x="786" y="4100"/>
                </a:lnTo>
                <a:lnTo>
                  <a:pt x="741" y="4163"/>
                </a:lnTo>
                <a:lnTo>
                  <a:pt x="698" y="4227"/>
                </a:lnTo>
                <a:lnTo>
                  <a:pt x="655" y="4293"/>
                </a:lnTo>
                <a:lnTo>
                  <a:pt x="613" y="4361"/>
                </a:lnTo>
                <a:lnTo>
                  <a:pt x="573" y="4429"/>
                </a:lnTo>
                <a:lnTo>
                  <a:pt x="533" y="4499"/>
                </a:lnTo>
                <a:lnTo>
                  <a:pt x="495" y="4570"/>
                </a:lnTo>
                <a:lnTo>
                  <a:pt x="458" y="4643"/>
                </a:lnTo>
                <a:lnTo>
                  <a:pt x="423" y="4717"/>
                </a:lnTo>
                <a:lnTo>
                  <a:pt x="388" y="4791"/>
                </a:lnTo>
                <a:lnTo>
                  <a:pt x="356" y="4868"/>
                </a:lnTo>
                <a:lnTo>
                  <a:pt x="324" y="4945"/>
                </a:lnTo>
                <a:lnTo>
                  <a:pt x="294" y="5024"/>
                </a:lnTo>
                <a:lnTo>
                  <a:pt x="265" y="5104"/>
                </a:lnTo>
                <a:lnTo>
                  <a:pt x="238" y="5185"/>
                </a:lnTo>
                <a:lnTo>
                  <a:pt x="211" y="5266"/>
                </a:lnTo>
                <a:lnTo>
                  <a:pt x="186" y="5349"/>
                </a:lnTo>
                <a:lnTo>
                  <a:pt x="163" y="5433"/>
                </a:lnTo>
                <a:lnTo>
                  <a:pt x="141" y="5518"/>
                </a:lnTo>
                <a:lnTo>
                  <a:pt x="121" y="5603"/>
                </a:lnTo>
                <a:lnTo>
                  <a:pt x="102" y="5690"/>
                </a:lnTo>
                <a:lnTo>
                  <a:pt x="85" y="5777"/>
                </a:lnTo>
                <a:lnTo>
                  <a:pt x="69" y="5866"/>
                </a:lnTo>
                <a:lnTo>
                  <a:pt x="54" y="5955"/>
                </a:lnTo>
                <a:lnTo>
                  <a:pt x="42" y="6045"/>
                </a:lnTo>
                <a:lnTo>
                  <a:pt x="31" y="6136"/>
                </a:lnTo>
                <a:lnTo>
                  <a:pt x="22" y="6227"/>
                </a:lnTo>
                <a:lnTo>
                  <a:pt x="14" y="6319"/>
                </a:lnTo>
                <a:lnTo>
                  <a:pt x="8" y="6413"/>
                </a:lnTo>
                <a:lnTo>
                  <a:pt x="4" y="6506"/>
                </a:lnTo>
                <a:lnTo>
                  <a:pt x="1" y="6600"/>
                </a:lnTo>
                <a:lnTo>
                  <a:pt x="0" y="6695"/>
                </a:lnTo>
                <a:lnTo>
                  <a:pt x="1" y="6796"/>
                </a:lnTo>
                <a:lnTo>
                  <a:pt x="5" y="6897"/>
                </a:lnTo>
                <a:lnTo>
                  <a:pt x="5364" y="6897"/>
                </a:lnTo>
                <a:lnTo>
                  <a:pt x="5366" y="6796"/>
                </a:lnTo>
                <a:lnTo>
                  <a:pt x="5367" y="6695"/>
                </a:lnTo>
                <a:lnTo>
                  <a:pt x="5367" y="6600"/>
                </a:lnTo>
                <a:lnTo>
                  <a:pt x="5364" y="6506"/>
                </a:lnTo>
                <a:lnTo>
                  <a:pt x="5359" y="6413"/>
                </a:lnTo>
                <a:lnTo>
                  <a:pt x="5353" y="6319"/>
                </a:lnTo>
                <a:lnTo>
                  <a:pt x="5346" y="6227"/>
                </a:lnTo>
                <a:lnTo>
                  <a:pt x="5337" y="6136"/>
                </a:lnTo>
                <a:lnTo>
                  <a:pt x="5325" y="6045"/>
                </a:lnTo>
                <a:lnTo>
                  <a:pt x="5313" y="5955"/>
                </a:lnTo>
                <a:lnTo>
                  <a:pt x="5298" y="5866"/>
                </a:lnTo>
                <a:lnTo>
                  <a:pt x="5283" y="5777"/>
                </a:lnTo>
                <a:lnTo>
                  <a:pt x="5266" y="5690"/>
                </a:lnTo>
                <a:lnTo>
                  <a:pt x="5247" y="5603"/>
                </a:lnTo>
                <a:lnTo>
                  <a:pt x="5226" y="5518"/>
                </a:lnTo>
                <a:lnTo>
                  <a:pt x="5205" y="5433"/>
                </a:lnTo>
                <a:lnTo>
                  <a:pt x="5181" y="5349"/>
                </a:lnTo>
                <a:lnTo>
                  <a:pt x="5157" y="5266"/>
                </a:lnTo>
                <a:lnTo>
                  <a:pt x="5131" y="5185"/>
                </a:lnTo>
                <a:lnTo>
                  <a:pt x="5103" y="5104"/>
                </a:lnTo>
                <a:lnTo>
                  <a:pt x="5073" y="5024"/>
                </a:lnTo>
                <a:lnTo>
                  <a:pt x="5043" y="4945"/>
                </a:lnTo>
                <a:lnTo>
                  <a:pt x="5012" y="4868"/>
                </a:lnTo>
                <a:lnTo>
                  <a:pt x="4979" y="4791"/>
                </a:lnTo>
                <a:lnTo>
                  <a:pt x="4945" y="4717"/>
                </a:lnTo>
                <a:lnTo>
                  <a:pt x="4909" y="4643"/>
                </a:lnTo>
                <a:lnTo>
                  <a:pt x="4872" y="4570"/>
                </a:lnTo>
                <a:lnTo>
                  <a:pt x="4834" y="4499"/>
                </a:lnTo>
                <a:lnTo>
                  <a:pt x="4796" y="4429"/>
                </a:lnTo>
                <a:lnTo>
                  <a:pt x="4755" y="4361"/>
                </a:lnTo>
                <a:lnTo>
                  <a:pt x="4713" y="4293"/>
                </a:lnTo>
                <a:lnTo>
                  <a:pt x="4671" y="4227"/>
                </a:lnTo>
                <a:lnTo>
                  <a:pt x="4627" y="4163"/>
                </a:lnTo>
                <a:lnTo>
                  <a:pt x="4582" y="4100"/>
                </a:lnTo>
                <a:lnTo>
                  <a:pt x="4536" y="4038"/>
                </a:lnTo>
                <a:lnTo>
                  <a:pt x="4489" y="3978"/>
                </a:lnTo>
                <a:lnTo>
                  <a:pt x="4440" y="3920"/>
                </a:lnTo>
                <a:lnTo>
                  <a:pt x="4391" y="3863"/>
                </a:lnTo>
                <a:lnTo>
                  <a:pt x="4340" y="3807"/>
                </a:lnTo>
                <a:lnTo>
                  <a:pt x="4290" y="3753"/>
                </a:lnTo>
                <a:lnTo>
                  <a:pt x="4238" y="3702"/>
                </a:lnTo>
                <a:lnTo>
                  <a:pt x="4184" y="3651"/>
                </a:lnTo>
                <a:lnTo>
                  <a:pt x="4130" y="3603"/>
                </a:lnTo>
                <a:lnTo>
                  <a:pt x="4076" y="3556"/>
                </a:lnTo>
                <a:lnTo>
                  <a:pt x="4020" y="3511"/>
                </a:lnTo>
                <a:lnTo>
                  <a:pt x="3963" y="3468"/>
                </a:lnTo>
                <a:lnTo>
                  <a:pt x="3906" y="3426"/>
                </a:lnTo>
                <a:lnTo>
                  <a:pt x="3848" y="3386"/>
                </a:lnTo>
                <a:lnTo>
                  <a:pt x="3788" y="3349"/>
                </a:lnTo>
                <a:lnTo>
                  <a:pt x="3728" y="3313"/>
                </a:lnTo>
                <a:lnTo>
                  <a:pt x="3668" y="3279"/>
                </a:lnTo>
                <a:lnTo>
                  <a:pt x="3607" y="3247"/>
                </a:lnTo>
                <a:lnTo>
                  <a:pt x="3545" y="3217"/>
                </a:lnTo>
                <a:lnTo>
                  <a:pt x="3482" y="3189"/>
                </a:lnTo>
                <a:lnTo>
                  <a:pt x="3419" y="3163"/>
                </a:lnTo>
                <a:lnTo>
                  <a:pt x="3355" y="3140"/>
                </a:lnTo>
                <a:lnTo>
                  <a:pt x="3290" y="3118"/>
                </a:lnTo>
                <a:lnTo>
                  <a:pt x="3225" y="3099"/>
                </a:lnTo>
                <a:lnTo>
                  <a:pt x="3159" y="3081"/>
                </a:lnTo>
                <a:lnTo>
                  <a:pt x="3093" y="3066"/>
                </a:lnTo>
                <a:lnTo>
                  <a:pt x="3025" y="3054"/>
                </a:lnTo>
                <a:lnTo>
                  <a:pt x="2958" y="3043"/>
                </a:lnTo>
                <a:lnTo>
                  <a:pt x="2891" y="3035"/>
                </a:lnTo>
                <a:lnTo>
                  <a:pt x="2822" y="3029"/>
                </a:lnTo>
                <a:lnTo>
                  <a:pt x="2753" y="3026"/>
                </a:lnTo>
                <a:lnTo>
                  <a:pt x="2684" y="3025"/>
                </a:lnTo>
                <a:close/>
                <a:moveTo>
                  <a:pt x="2708" y="2647"/>
                </a:moveTo>
                <a:lnTo>
                  <a:pt x="2708" y="2647"/>
                </a:lnTo>
                <a:lnTo>
                  <a:pt x="2743" y="2646"/>
                </a:lnTo>
                <a:lnTo>
                  <a:pt x="2778" y="2645"/>
                </a:lnTo>
                <a:lnTo>
                  <a:pt x="2813" y="2643"/>
                </a:lnTo>
                <a:lnTo>
                  <a:pt x="2847" y="2640"/>
                </a:lnTo>
                <a:lnTo>
                  <a:pt x="2882" y="2636"/>
                </a:lnTo>
                <a:lnTo>
                  <a:pt x="2915" y="2631"/>
                </a:lnTo>
                <a:lnTo>
                  <a:pt x="2949" y="2626"/>
                </a:lnTo>
                <a:lnTo>
                  <a:pt x="2982" y="2620"/>
                </a:lnTo>
                <a:lnTo>
                  <a:pt x="3014" y="2613"/>
                </a:lnTo>
                <a:lnTo>
                  <a:pt x="3047" y="2605"/>
                </a:lnTo>
                <a:lnTo>
                  <a:pt x="3079" y="2596"/>
                </a:lnTo>
                <a:lnTo>
                  <a:pt x="3112" y="2587"/>
                </a:lnTo>
                <a:lnTo>
                  <a:pt x="3144" y="2577"/>
                </a:lnTo>
                <a:lnTo>
                  <a:pt x="3175" y="2566"/>
                </a:lnTo>
                <a:lnTo>
                  <a:pt x="3205" y="2555"/>
                </a:lnTo>
                <a:lnTo>
                  <a:pt x="3236" y="2542"/>
                </a:lnTo>
                <a:lnTo>
                  <a:pt x="3266" y="2530"/>
                </a:lnTo>
                <a:lnTo>
                  <a:pt x="3297" y="2517"/>
                </a:lnTo>
                <a:lnTo>
                  <a:pt x="3326" y="2502"/>
                </a:lnTo>
                <a:lnTo>
                  <a:pt x="3355" y="2487"/>
                </a:lnTo>
                <a:lnTo>
                  <a:pt x="3383" y="2472"/>
                </a:lnTo>
                <a:lnTo>
                  <a:pt x="3411" y="2455"/>
                </a:lnTo>
                <a:lnTo>
                  <a:pt x="3439" y="2438"/>
                </a:lnTo>
                <a:lnTo>
                  <a:pt x="3466" y="2421"/>
                </a:lnTo>
                <a:lnTo>
                  <a:pt x="3493" y="2403"/>
                </a:lnTo>
                <a:lnTo>
                  <a:pt x="3519" y="2384"/>
                </a:lnTo>
                <a:lnTo>
                  <a:pt x="3545" y="2365"/>
                </a:lnTo>
                <a:lnTo>
                  <a:pt x="3571" y="2345"/>
                </a:lnTo>
                <a:lnTo>
                  <a:pt x="3596" y="2324"/>
                </a:lnTo>
                <a:lnTo>
                  <a:pt x="3619" y="2303"/>
                </a:lnTo>
                <a:lnTo>
                  <a:pt x="3643" y="2282"/>
                </a:lnTo>
                <a:lnTo>
                  <a:pt x="3667" y="2259"/>
                </a:lnTo>
                <a:lnTo>
                  <a:pt x="3689" y="2237"/>
                </a:lnTo>
                <a:lnTo>
                  <a:pt x="3711" y="2213"/>
                </a:lnTo>
                <a:lnTo>
                  <a:pt x="3733" y="2189"/>
                </a:lnTo>
                <a:lnTo>
                  <a:pt x="3754" y="2165"/>
                </a:lnTo>
                <a:lnTo>
                  <a:pt x="3774" y="2140"/>
                </a:lnTo>
                <a:lnTo>
                  <a:pt x="3795" y="2115"/>
                </a:lnTo>
                <a:lnTo>
                  <a:pt x="3814" y="2089"/>
                </a:lnTo>
                <a:lnTo>
                  <a:pt x="3832" y="2063"/>
                </a:lnTo>
                <a:lnTo>
                  <a:pt x="3850" y="2036"/>
                </a:lnTo>
                <a:lnTo>
                  <a:pt x="3868" y="2010"/>
                </a:lnTo>
                <a:lnTo>
                  <a:pt x="3884" y="1983"/>
                </a:lnTo>
                <a:lnTo>
                  <a:pt x="3900" y="1954"/>
                </a:lnTo>
                <a:lnTo>
                  <a:pt x="3915" y="1925"/>
                </a:lnTo>
                <a:lnTo>
                  <a:pt x="3930" y="1897"/>
                </a:lnTo>
                <a:lnTo>
                  <a:pt x="3944" y="1868"/>
                </a:lnTo>
                <a:lnTo>
                  <a:pt x="3957" y="1839"/>
                </a:lnTo>
                <a:lnTo>
                  <a:pt x="3970" y="1808"/>
                </a:lnTo>
                <a:lnTo>
                  <a:pt x="3981" y="1778"/>
                </a:lnTo>
                <a:lnTo>
                  <a:pt x="3993" y="1748"/>
                </a:lnTo>
                <a:lnTo>
                  <a:pt x="4003" y="1717"/>
                </a:lnTo>
                <a:lnTo>
                  <a:pt x="4012" y="1686"/>
                </a:lnTo>
                <a:lnTo>
                  <a:pt x="4021" y="1654"/>
                </a:lnTo>
                <a:lnTo>
                  <a:pt x="4029" y="1622"/>
                </a:lnTo>
                <a:lnTo>
                  <a:pt x="4036" y="1590"/>
                </a:lnTo>
                <a:lnTo>
                  <a:pt x="4042" y="1557"/>
                </a:lnTo>
                <a:lnTo>
                  <a:pt x="4048" y="1525"/>
                </a:lnTo>
                <a:lnTo>
                  <a:pt x="4052" y="1492"/>
                </a:lnTo>
                <a:lnTo>
                  <a:pt x="4057" y="1459"/>
                </a:lnTo>
                <a:lnTo>
                  <a:pt x="4060" y="1425"/>
                </a:lnTo>
                <a:lnTo>
                  <a:pt x="4062" y="1391"/>
                </a:lnTo>
                <a:lnTo>
                  <a:pt x="4063" y="1357"/>
                </a:lnTo>
                <a:lnTo>
                  <a:pt x="4063" y="1324"/>
                </a:lnTo>
                <a:lnTo>
                  <a:pt x="4063" y="1289"/>
                </a:lnTo>
                <a:lnTo>
                  <a:pt x="4062" y="1255"/>
                </a:lnTo>
                <a:lnTo>
                  <a:pt x="4060" y="1221"/>
                </a:lnTo>
                <a:lnTo>
                  <a:pt x="4057" y="1188"/>
                </a:lnTo>
                <a:lnTo>
                  <a:pt x="4052" y="1155"/>
                </a:lnTo>
                <a:lnTo>
                  <a:pt x="4048" y="1121"/>
                </a:lnTo>
                <a:lnTo>
                  <a:pt x="4042" y="1089"/>
                </a:lnTo>
                <a:lnTo>
                  <a:pt x="4036" y="1057"/>
                </a:lnTo>
                <a:lnTo>
                  <a:pt x="4029" y="1025"/>
                </a:lnTo>
                <a:lnTo>
                  <a:pt x="4021" y="993"/>
                </a:lnTo>
                <a:lnTo>
                  <a:pt x="4012" y="962"/>
                </a:lnTo>
                <a:lnTo>
                  <a:pt x="4003" y="930"/>
                </a:lnTo>
                <a:lnTo>
                  <a:pt x="3993" y="899"/>
                </a:lnTo>
                <a:lnTo>
                  <a:pt x="3981" y="868"/>
                </a:lnTo>
                <a:lnTo>
                  <a:pt x="3970" y="838"/>
                </a:lnTo>
                <a:lnTo>
                  <a:pt x="3957" y="809"/>
                </a:lnTo>
                <a:lnTo>
                  <a:pt x="3944" y="778"/>
                </a:lnTo>
                <a:lnTo>
                  <a:pt x="3930" y="750"/>
                </a:lnTo>
                <a:lnTo>
                  <a:pt x="3915" y="721"/>
                </a:lnTo>
                <a:lnTo>
                  <a:pt x="3900" y="693"/>
                </a:lnTo>
                <a:lnTo>
                  <a:pt x="3884" y="665"/>
                </a:lnTo>
                <a:lnTo>
                  <a:pt x="3868" y="638"/>
                </a:lnTo>
                <a:lnTo>
                  <a:pt x="3850" y="610"/>
                </a:lnTo>
                <a:lnTo>
                  <a:pt x="3832" y="584"/>
                </a:lnTo>
                <a:lnTo>
                  <a:pt x="3814" y="557"/>
                </a:lnTo>
                <a:lnTo>
                  <a:pt x="3795" y="532"/>
                </a:lnTo>
                <a:lnTo>
                  <a:pt x="3774" y="506"/>
                </a:lnTo>
                <a:lnTo>
                  <a:pt x="3754" y="481"/>
                </a:lnTo>
                <a:lnTo>
                  <a:pt x="3733" y="458"/>
                </a:lnTo>
                <a:lnTo>
                  <a:pt x="3711" y="433"/>
                </a:lnTo>
                <a:lnTo>
                  <a:pt x="3689" y="411"/>
                </a:lnTo>
                <a:lnTo>
                  <a:pt x="3667" y="388"/>
                </a:lnTo>
                <a:lnTo>
                  <a:pt x="3643" y="366"/>
                </a:lnTo>
                <a:lnTo>
                  <a:pt x="3619" y="344"/>
                </a:lnTo>
                <a:lnTo>
                  <a:pt x="3596" y="323"/>
                </a:lnTo>
                <a:lnTo>
                  <a:pt x="3571" y="303"/>
                </a:lnTo>
                <a:lnTo>
                  <a:pt x="3545" y="282"/>
                </a:lnTo>
                <a:lnTo>
                  <a:pt x="3519" y="263"/>
                </a:lnTo>
                <a:lnTo>
                  <a:pt x="3493" y="244"/>
                </a:lnTo>
                <a:lnTo>
                  <a:pt x="3466" y="226"/>
                </a:lnTo>
                <a:lnTo>
                  <a:pt x="3439" y="208"/>
                </a:lnTo>
                <a:lnTo>
                  <a:pt x="3411" y="191"/>
                </a:lnTo>
                <a:lnTo>
                  <a:pt x="3383" y="176"/>
                </a:lnTo>
                <a:lnTo>
                  <a:pt x="3355" y="160"/>
                </a:lnTo>
                <a:lnTo>
                  <a:pt x="3326" y="145"/>
                </a:lnTo>
                <a:lnTo>
                  <a:pt x="3297" y="131"/>
                </a:lnTo>
                <a:lnTo>
                  <a:pt x="3266" y="117"/>
                </a:lnTo>
                <a:lnTo>
                  <a:pt x="3236" y="104"/>
                </a:lnTo>
                <a:lnTo>
                  <a:pt x="3205" y="92"/>
                </a:lnTo>
                <a:lnTo>
                  <a:pt x="3175" y="80"/>
                </a:lnTo>
                <a:lnTo>
                  <a:pt x="3144" y="70"/>
                </a:lnTo>
                <a:lnTo>
                  <a:pt x="3112" y="60"/>
                </a:lnTo>
                <a:lnTo>
                  <a:pt x="3079" y="51"/>
                </a:lnTo>
                <a:lnTo>
                  <a:pt x="3047" y="42"/>
                </a:lnTo>
                <a:lnTo>
                  <a:pt x="3014" y="34"/>
                </a:lnTo>
                <a:lnTo>
                  <a:pt x="2982" y="27"/>
                </a:lnTo>
                <a:lnTo>
                  <a:pt x="2949" y="20"/>
                </a:lnTo>
                <a:lnTo>
                  <a:pt x="2915" y="15"/>
                </a:lnTo>
                <a:lnTo>
                  <a:pt x="2882" y="10"/>
                </a:lnTo>
                <a:lnTo>
                  <a:pt x="2847" y="7"/>
                </a:lnTo>
                <a:lnTo>
                  <a:pt x="2813" y="4"/>
                </a:lnTo>
                <a:lnTo>
                  <a:pt x="2778" y="1"/>
                </a:lnTo>
                <a:lnTo>
                  <a:pt x="2743" y="0"/>
                </a:lnTo>
                <a:lnTo>
                  <a:pt x="2708" y="0"/>
                </a:lnTo>
                <a:lnTo>
                  <a:pt x="2673" y="0"/>
                </a:lnTo>
                <a:lnTo>
                  <a:pt x="2639" y="1"/>
                </a:lnTo>
                <a:lnTo>
                  <a:pt x="2605" y="4"/>
                </a:lnTo>
                <a:lnTo>
                  <a:pt x="2570" y="7"/>
                </a:lnTo>
                <a:lnTo>
                  <a:pt x="2536" y="10"/>
                </a:lnTo>
                <a:lnTo>
                  <a:pt x="2503" y="15"/>
                </a:lnTo>
                <a:lnTo>
                  <a:pt x="2469" y="20"/>
                </a:lnTo>
                <a:lnTo>
                  <a:pt x="2436" y="27"/>
                </a:lnTo>
                <a:lnTo>
                  <a:pt x="2402" y="34"/>
                </a:lnTo>
                <a:lnTo>
                  <a:pt x="2370" y="42"/>
                </a:lnTo>
                <a:lnTo>
                  <a:pt x="2338" y="51"/>
                </a:lnTo>
                <a:lnTo>
                  <a:pt x="2306" y="60"/>
                </a:lnTo>
                <a:lnTo>
                  <a:pt x="2274" y="70"/>
                </a:lnTo>
                <a:lnTo>
                  <a:pt x="2243" y="80"/>
                </a:lnTo>
                <a:lnTo>
                  <a:pt x="2212" y="92"/>
                </a:lnTo>
                <a:lnTo>
                  <a:pt x="2181" y="104"/>
                </a:lnTo>
                <a:lnTo>
                  <a:pt x="2152" y="117"/>
                </a:lnTo>
                <a:lnTo>
                  <a:pt x="2121" y="131"/>
                </a:lnTo>
                <a:lnTo>
                  <a:pt x="2092" y="145"/>
                </a:lnTo>
                <a:lnTo>
                  <a:pt x="2063" y="160"/>
                </a:lnTo>
                <a:lnTo>
                  <a:pt x="2035" y="176"/>
                </a:lnTo>
                <a:lnTo>
                  <a:pt x="2007" y="191"/>
                </a:lnTo>
                <a:lnTo>
                  <a:pt x="1979" y="208"/>
                </a:lnTo>
                <a:lnTo>
                  <a:pt x="1952" y="226"/>
                </a:lnTo>
                <a:lnTo>
                  <a:pt x="1925" y="244"/>
                </a:lnTo>
                <a:lnTo>
                  <a:pt x="1899" y="263"/>
                </a:lnTo>
                <a:lnTo>
                  <a:pt x="1873" y="282"/>
                </a:lnTo>
                <a:lnTo>
                  <a:pt x="1847" y="303"/>
                </a:lnTo>
                <a:lnTo>
                  <a:pt x="1822" y="323"/>
                </a:lnTo>
                <a:lnTo>
                  <a:pt x="1797" y="344"/>
                </a:lnTo>
                <a:lnTo>
                  <a:pt x="1774" y="366"/>
                </a:lnTo>
                <a:lnTo>
                  <a:pt x="1751" y="388"/>
                </a:lnTo>
                <a:lnTo>
                  <a:pt x="1728" y="411"/>
                </a:lnTo>
                <a:lnTo>
                  <a:pt x="1706" y="433"/>
                </a:lnTo>
                <a:lnTo>
                  <a:pt x="1685" y="458"/>
                </a:lnTo>
                <a:lnTo>
                  <a:pt x="1664" y="481"/>
                </a:lnTo>
                <a:lnTo>
                  <a:pt x="1643" y="506"/>
                </a:lnTo>
                <a:lnTo>
                  <a:pt x="1623" y="532"/>
                </a:lnTo>
                <a:lnTo>
                  <a:pt x="1604" y="557"/>
                </a:lnTo>
                <a:lnTo>
                  <a:pt x="1586" y="584"/>
                </a:lnTo>
                <a:lnTo>
                  <a:pt x="1568" y="610"/>
                </a:lnTo>
                <a:lnTo>
                  <a:pt x="1550" y="638"/>
                </a:lnTo>
                <a:lnTo>
                  <a:pt x="1533" y="665"/>
                </a:lnTo>
                <a:lnTo>
                  <a:pt x="1517" y="693"/>
                </a:lnTo>
                <a:lnTo>
                  <a:pt x="1503" y="721"/>
                </a:lnTo>
                <a:lnTo>
                  <a:pt x="1488" y="750"/>
                </a:lnTo>
                <a:lnTo>
                  <a:pt x="1474" y="778"/>
                </a:lnTo>
                <a:lnTo>
                  <a:pt x="1461" y="809"/>
                </a:lnTo>
                <a:lnTo>
                  <a:pt x="1448" y="838"/>
                </a:lnTo>
                <a:lnTo>
                  <a:pt x="1436" y="868"/>
                </a:lnTo>
                <a:lnTo>
                  <a:pt x="1425" y="899"/>
                </a:lnTo>
                <a:lnTo>
                  <a:pt x="1415" y="930"/>
                </a:lnTo>
                <a:lnTo>
                  <a:pt x="1406" y="962"/>
                </a:lnTo>
                <a:lnTo>
                  <a:pt x="1397" y="993"/>
                </a:lnTo>
                <a:lnTo>
                  <a:pt x="1389" y="1025"/>
                </a:lnTo>
                <a:lnTo>
                  <a:pt x="1381" y="1057"/>
                </a:lnTo>
                <a:lnTo>
                  <a:pt x="1376" y="1089"/>
                </a:lnTo>
                <a:lnTo>
                  <a:pt x="1370" y="1121"/>
                </a:lnTo>
                <a:lnTo>
                  <a:pt x="1366" y="1155"/>
                </a:lnTo>
                <a:lnTo>
                  <a:pt x="1361" y="1188"/>
                </a:lnTo>
                <a:lnTo>
                  <a:pt x="1358" y="1221"/>
                </a:lnTo>
                <a:lnTo>
                  <a:pt x="1355" y="1255"/>
                </a:lnTo>
                <a:lnTo>
                  <a:pt x="1354" y="1289"/>
                </a:lnTo>
                <a:lnTo>
                  <a:pt x="1354" y="1324"/>
                </a:lnTo>
                <a:lnTo>
                  <a:pt x="1354" y="1357"/>
                </a:lnTo>
                <a:lnTo>
                  <a:pt x="1355" y="1391"/>
                </a:lnTo>
                <a:lnTo>
                  <a:pt x="1358" y="1425"/>
                </a:lnTo>
                <a:lnTo>
                  <a:pt x="1361" y="1459"/>
                </a:lnTo>
                <a:lnTo>
                  <a:pt x="1366" y="1492"/>
                </a:lnTo>
                <a:lnTo>
                  <a:pt x="1370" y="1525"/>
                </a:lnTo>
                <a:lnTo>
                  <a:pt x="1376" y="1557"/>
                </a:lnTo>
                <a:lnTo>
                  <a:pt x="1381" y="1590"/>
                </a:lnTo>
                <a:lnTo>
                  <a:pt x="1389" y="1622"/>
                </a:lnTo>
                <a:lnTo>
                  <a:pt x="1397" y="1654"/>
                </a:lnTo>
                <a:lnTo>
                  <a:pt x="1406" y="1686"/>
                </a:lnTo>
                <a:lnTo>
                  <a:pt x="1415" y="1717"/>
                </a:lnTo>
                <a:lnTo>
                  <a:pt x="1425" y="1748"/>
                </a:lnTo>
                <a:lnTo>
                  <a:pt x="1436" y="1778"/>
                </a:lnTo>
                <a:lnTo>
                  <a:pt x="1448" y="1808"/>
                </a:lnTo>
                <a:lnTo>
                  <a:pt x="1461" y="1839"/>
                </a:lnTo>
                <a:lnTo>
                  <a:pt x="1474" y="1868"/>
                </a:lnTo>
                <a:lnTo>
                  <a:pt x="1488" y="1897"/>
                </a:lnTo>
                <a:lnTo>
                  <a:pt x="1503" y="1925"/>
                </a:lnTo>
                <a:lnTo>
                  <a:pt x="1517" y="1954"/>
                </a:lnTo>
                <a:lnTo>
                  <a:pt x="1533" y="1983"/>
                </a:lnTo>
                <a:lnTo>
                  <a:pt x="1550" y="2010"/>
                </a:lnTo>
                <a:lnTo>
                  <a:pt x="1568" y="2036"/>
                </a:lnTo>
                <a:lnTo>
                  <a:pt x="1586" y="2063"/>
                </a:lnTo>
                <a:lnTo>
                  <a:pt x="1604" y="2089"/>
                </a:lnTo>
                <a:lnTo>
                  <a:pt x="1623" y="2115"/>
                </a:lnTo>
                <a:lnTo>
                  <a:pt x="1643" y="2140"/>
                </a:lnTo>
                <a:lnTo>
                  <a:pt x="1664" y="2165"/>
                </a:lnTo>
                <a:lnTo>
                  <a:pt x="1685" y="2189"/>
                </a:lnTo>
                <a:lnTo>
                  <a:pt x="1706" y="2213"/>
                </a:lnTo>
                <a:lnTo>
                  <a:pt x="1728" y="2237"/>
                </a:lnTo>
                <a:lnTo>
                  <a:pt x="1751" y="2259"/>
                </a:lnTo>
                <a:lnTo>
                  <a:pt x="1774" y="2282"/>
                </a:lnTo>
                <a:lnTo>
                  <a:pt x="1797" y="2303"/>
                </a:lnTo>
                <a:lnTo>
                  <a:pt x="1822" y="2324"/>
                </a:lnTo>
                <a:lnTo>
                  <a:pt x="1847" y="2345"/>
                </a:lnTo>
                <a:lnTo>
                  <a:pt x="1873" y="2365"/>
                </a:lnTo>
                <a:lnTo>
                  <a:pt x="1899" y="2384"/>
                </a:lnTo>
                <a:lnTo>
                  <a:pt x="1925" y="2403"/>
                </a:lnTo>
                <a:lnTo>
                  <a:pt x="1952" y="2421"/>
                </a:lnTo>
                <a:lnTo>
                  <a:pt x="1979" y="2438"/>
                </a:lnTo>
                <a:lnTo>
                  <a:pt x="2007" y="2455"/>
                </a:lnTo>
                <a:lnTo>
                  <a:pt x="2035" y="2472"/>
                </a:lnTo>
                <a:lnTo>
                  <a:pt x="2063" y="2487"/>
                </a:lnTo>
                <a:lnTo>
                  <a:pt x="2092" y="2502"/>
                </a:lnTo>
                <a:lnTo>
                  <a:pt x="2121" y="2517"/>
                </a:lnTo>
                <a:lnTo>
                  <a:pt x="2152" y="2530"/>
                </a:lnTo>
                <a:lnTo>
                  <a:pt x="2181" y="2542"/>
                </a:lnTo>
                <a:lnTo>
                  <a:pt x="2212" y="2555"/>
                </a:lnTo>
                <a:lnTo>
                  <a:pt x="2243" y="2566"/>
                </a:lnTo>
                <a:lnTo>
                  <a:pt x="2274" y="2577"/>
                </a:lnTo>
                <a:lnTo>
                  <a:pt x="2306" y="2587"/>
                </a:lnTo>
                <a:lnTo>
                  <a:pt x="2338" y="2596"/>
                </a:lnTo>
                <a:lnTo>
                  <a:pt x="2370" y="2605"/>
                </a:lnTo>
                <a:lnTo>
                  <a:pt x="2402" y="2613"/>
                </a:lnTo>
                <a:lnTo>
                  <a:pt x="2436" y="2620"/>
                </a:lnTo>
                <a:lnTo>
                  <a:pt x="2469" y="2626"/>
                </a:lnTo>
                <a:lnTo>
                  <a:pt x="2503" y="2631"/>
                </a:lnTo>
                <a:lnTo>
                  <a:pt x="2536" y="2636"/>
                </a:lnTo>
                <a:lnTo>
                  <a:pt x="2570" y="2640"/>
                </a:lnTo>
                <a:lnTo>
                  <a:pt x="2605" y="2643"/>
                </a:lnTo>
                <a:lnTo>
                  <a:pt x="2639" y="2645"/>
                </a:lnTo>
                <a:lnTo>
                  <a:pt x="2673" y="2646"/>
                </a:lnTo>
                <a:lnTo>
                  <a:pt x="2708" y="264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136897" y="2211710"/>
            <a:ext cx="5902278" cy="559435"/>
          </a:xfrm>
          <a:prstGeom prst="rect">
            <a:avLst/>
          </a:prstGeom>
          <a:noFill/>
        </p:spPr>
        <p:txBody>
          <a:bodyPr wrap="square" lIns="68571" tIns="34285" rIns="68571" bIns="34285" rtlCol="0">
            <a:spAutoFit/>
          </a:bodyPr>
          <a:lstStyle/>
          <a:p>
            <a:pPr algn="ctr"/>
            <a:r>
              <a:rPr lang="zh-CN" altLang="en-US" sz="3200" spc="300" dirty="0" smtClean="0">
                <a:solidFill>
                  <a:schemeClr val="bg1"/>
                </a:solidFill>
              </a:rPr>
              <a:t>增强型脉宽调制模块</a:t>
            </a:r>
            <a:r>
              <a:rPr lang="en-US" altLang="zh-CN" sz="3200" spc="300" dirty="0" smtClean="0">
                <a:solidFill>
                  <a:schemeClr val="bg1"/>
                </a:solidFill>
              </a:rPr>
              <a:t>ePWM</a:t>
            </a:r>
            <a:endParaRPr lang="zh-CN" altLang="en-US" sz="3200" spc="300" dirty="0">
              <a:solidFill>
                <a:schemeClr val="bg1"/>
              </a:solidFill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467544" y="1745324"/>
            <a:ext cx="1652852" cy="1652852"/>
            <a:chOff x="6775328" y="630868"/>
            <a:chExt cx="1652852" cy="1652852"/>
          </a:xfrm>
        </p:grpSpPr>
        <p:sp>
          <p:nvSpPr>
            <p:cNvPr id="26" name="椭圆 25"/>
            <p:cNvSpPr/>
            <p:nvPr/>
          </p:nvSpPr>
          <p:spPr>
            <a:xfrm>
              <a:off x="6775328" y="630868"/>
              <a:ext cx="1652852" cy="1652852"/>
            </a:xfrm>
            <a:prstGeom prst="ellipse">
              <a:avLst/>
            </a:prstGeom>
            <a:gradFill flip="none" rotWithShape="1">
              <a:gsLst>
                <a:gs pos="50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  <a:gs pos="0">
                  <a:schemeClr val="bg1"/>
                </a:gs>
              </a:gsLst>
              <a:lin ang="18900000" scaled="0"/>
              <a:tileRect/>
            </a:gradFill>
            <a:ln w="53975">
              <a:gradFill>
                <a:gsLst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</a:ln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27" name="椭圆 26"/>
            <p:cNvSpPr/>
            <p:nvPr/>
          </p:nvSpPr>
          <p:spPr bwMode="auto">
            <a:xfrm>
              <a:off x="6959915" y="815455"/>
              <a:ext cx="1283679" cy="128367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76200" dist="101600" dir="18000000">
                <a:prstClr val="black">
                  <a:alpha val="3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71" tIns="34285" rIns="68571" bIns="34285" numCol="1" spcCol="0" rtlCol="0" fromWordArt="0" anchor="ctr" anchorCtr="0" forceAA="0" compatLnSpc="1">
              <a:noAutofit/>
            </a:bodyPr>
            <a:lstStyle/>
            <a:p>
              <a:pPr algn="ctr" defTabSz="685800"/>
              <a:endParaRPr lang="en-US" sz="2100" b="1"/>
            </a:p>
          </p:txBody>
        </p:sp>
        <p:sp>
          <p:nvSpPr>
            <p:cNvPr id="28" name="KSO_Shape"/>
            <p:cNvSpPr>
              <a:spLocks noChangeAspect="1"/>
            </p:cNvSpPr>
            <p:nvPr/>
          </p:nvSpPr>
          <p:spPr bwMode="auto">
            <a:xfrm>
              <a:off x="7214180" y="1164029"/>
              <a:ext cx="775149" cy="586531"/>
            </a:xfrm>
            <a:custGeom>
              <a:avLst/>
              <a:gdLst>
                <a:gd name="T0" fmla="*/ 354414 w 2295525"/>
                <a:gd name="T1" fmla="*/ 1437494 h 1735138"/>
                <a:gd name="T2" fmla="*/ 223983 w 2295525"/>
                <a:gd name="T3" fmla="*/ 1389407 h 1735138"/>
                <a:gd name="T4" fmla="*/ 200120 w 2295525"/>
                <a:gd name="T5" fmla="*/ 1433678 h 1735138"/>
                <a:gd name="T6" fmla="*/ 1871799 w 2295525"/>
                <a:gd name="T7" fmla="*/ 1202082 h 1735138"/>
                <a:gd name="T8" fmla="*/ 1862595 w 2295525"/>
                <a:gd name="T9" fmla="*/ 1430571 h 1735138"/>
                <a:gd name="T10" fmla="*/ 1585813 w 2295525"/>
                <a:gd name="T11" fmla="*/ 1207999 h 1735138"/>
                <a:gd name="T12" fmla="*/ 1490656 w 2295525"/>
                <a:gd name="T13" fmla="*/ 1402297 h 1735138"/>
                <a:gd name="T14" fmla="*/ 1152749 w 2295525"/>
                <a:gd name="T15" fmla="*/ 1383558 h 1735138"/>
                <a:gd name="T16" fmla="*/ 1090837 w 2295525"/>
                <a:gd name="T17" fmla="*/ 1220821 h 1735138"/>
                <a:gd name="T18" fmla="*/ 783516 w 2295525"/>
                <a:gd name="T19" fmla="*/ 1424982 h 1735138"/>
                <a:gd name="T20" fmla="*/ 1483025 w 2295525"/>
                <a:gd name="T21" fmla="*/ 1122300 h 1735138"/>
                <a:gd name="T22" fmla="*/ 1518730 w 2295525"/>
                <a:gd name="T23" fmla="*/ 1215802 h 1735138"/>
                <a:gd name="T24" fmla="*/ 1183050 w 2295525"/>
                <a:gd name="T25" fmla="*/ 1170419 h 1735138"/>
                <a:gd name="T26" fmla="*/ 1093135 w 2295525"/>
                <a:gd name="T27" fmla="*/ 1129269 h 1735138"/>
                <a:gd name="T28" fmla="*/ 556942 w 2295525"/>
                <a:gd name="T29" fmla="*/ 1349470 h 1735138"/>
                <a:gd name="T30" fmla="*/ 575056 w 2295525"/>
                <a:gd name="T31" fmla="*/ 1122300 h 1735138"/>
                <a:gd name="T32" fmla="*/ 1862842 w 2295525"/>
                <a:gd name="T33" fmla="*/ 1073163 h 1735138"/>
                <a:gd name="T34" fmla="*/ 1818708 w 2295525"/>
                <a:gd name="T35" fmla="*/ 1141187 h 1735138"/>
                <a:gd name="T36" fmla="*/ 1616812 w 2295525"/>
                <a:gd name="T37" fmla="*/ 1141187 h 1735138"/>
                <a:gd name="T38" fmla="*/ 1710350 w 2295525"/>
                <a:gd name="T39" fmla="*/ 973592 h 1735138"/>
                <a:gd name="T40" fmla="*/ 1049969 w 2295525"/>
                <a:gd name="T41" fmla="*/ 1053775 h 1735138"/>
                <a:gd name="T42" fmla="*/ 1014682 w 2295525"/>
                <a:gd name="T43" fmla="*/ 1139873 h 1735138"/>
                <a:gd name="T44" fmla="*/ 810877 w 2295525"/>
                <a:gd name="T45" fmla="*/ 1148088 h 1735138"/>
                <a:gd name="T46" fmla="*/ 894641 w 2295525"/>
                <a:gd name="T47" fmla="*/ 977206 h 1735138"/>
                <a:gd name="T48" fmla="*/ 1442943 w 2295525"/>
                <a:gd name="T49" fmla="*/ 1075103 h 1735138"/>
                <a:gd name="T50" fmla="*/ 1436373 w 2295525"/>
                <a:gd name="T51" fmla="*/ 1150050 h 1735138"/>
                <a:gd name="T52" fmla="*/ 1208721 w 2295525"/>
                <a:gd name="T53" fmla="*/ 1078390 h 1735138"/>
                <a:gd name="T54" fmla="*/ 1323368 w 2295525"/>
                <a:gd name="T55" fmla="*/ 948876 h 1735138"/>
                <a:gd name="T56" fmla="*/ 1621695 w 2295525"/>
                <a:gd name="T57" fmla="*/ 933562 h 1735138"/>
                <a:gd name="T58" fmla="*/ 1479674 w 2295525"/>
                <a:gd name="T59" fmla="*/ 1082709 h 1735138"/>
                <a:gd name="T60" fmla="*/ 1414939 w 2295525"/>
                <a:gd name="T61" fmla="*/ 921326 h 1735138"/>
                <a:gd name="T62" fmla="*/ 734217 w 2295525"/>
                <a:gd name="T63" fmla="*/ 885923 h 1735138"/>
                <a:gd name="T64" fmla="*/ 821379 w 2295525"/>
                <a:gd name="T65" fmla="*/ 995880 h 1735138"/>
                <a:gd name="T66" fmla="*/ 569798 w 2295525"/>
                <a:gd name="T67" fmla="*/ 1011399 h 1735138"/>
                <a:gd name="T68" fmla="*/ 708465 w 2295525"/>
                <a:gd name="T69" fmla="*/ 874696 h 1735138"/>
                <a:gd name="T70" fmla="*/ 1179427 w 2295525"/>
                <a:gd name="T71" fmla="*/ 987627 h 1735138"/>
                <a:gd name="T72" fmla="*/ 1053942 w 2295525"/>
                <a:gd name="T73" fmla="*/ 998854 h 1735138"/>
                <a:gd name="T74" fmla="*/ 1081279 w 2295525"/>
                <a:gd name="T75" fmla="*/ 872390 h 1735138"/>
                <a:gd name="T76" fmla="*/ 630962 w 2295525"/>
                <a:gd name="T77" fmla="*/ 582190 h 1735138"/>
                <a:gd name="T78" fmla="*/ 650134 w 2295525"/>
                <a:gd name="T79" fmla="*/ 606180 h 1735138"/>
                <a:gd name="T80" fmla="*/ 568156 w 2295525"/>
                <a:gd name="T81" fmla="*/ 576931 h 1735138"/>
                <a:gd name="T82" fmla="*/ 423066 w 2295525"/>
                <a:gd name="T83" fmla="*/ 442769 h 1735138"/>
                <a:gd name="T84" fmla="*/ 467582 w 2295525"/>
                <a:gd name="T85" fmla="*/ 701168 h 1735138"/>
                <a:gd name="T86" fmla="*/ 431639 w 2295525"/>
                <a:gd name="T87" fmla="*/ 840254 h 1735138"/>
                <a:gd name="T88" fmla="*/ 233461 w 2295525"/>
                <a:gd name="T89" fmla="*/ 1059432 h 1735138"/>
                <a:gd name="T90" fmla="*/ 24401 w 2295525"/>
                <a:gd name="T91" fmla="*/ 753902 h 1735138"/>
                <a:gd name="T92" fmla="*/ 24071 w 2295525"/>
                <a:gd name="T93" fmla="*/ 496162 h 1735138"/>
                <a:gd name="T94" fmla="*/ 271712 w 2295525"/>
                <a:gd name="T95" fmla="*/ 589107 h 1735138"/>
                <a:gd name="T96" fmla="*/ 114945 w 2295525"/>
                <a:gd name="T97" fmla="*/ 167158 h 1735138"/>
                <a:gd name="T98" fmla="*/ 805855 w 2295525"/>
                <a:gd name="T99" fmla="*/ 635663 h 1735138"/>
                <a:gd name="T100" fmla="*/ 259204 w 2295525"/>
                <a:gd name="T101" fmla="*/ 33300 h 1735138"/>
                <a:gd name="T102" fmla="*/ 328699 w 2295525"/>
                <a:gd name="T103" fmla="*/ 129902 h 1735138"/>
                <a:gd name="T104" fmla="*/ 367892 w 2295525"/>
                <a:gd name="T105" fmla="*/ 169466 h 1735138"/>
                <a:gd name="T106" fmla="*/ 336932 w 2295525"/>
                <a:gd name="T107" fmla="*/ 328712 h 1735138"/>
                <a:gd name="T108" fmla="*/ 211447 w 2295525"/>
                <a:gd name="T109" fmla="*/ 381464 h 1735138"/>
                <a:gd name="T110" fmla="*/ 106711 w 2295525"/>
                <a:gd name="T111" fmla="*/ 261452 h 1735138"/>
                <a:gd name="T112" fmla="*/ 105065 w 2295525"/>
                <a:gd name="T113" fmla="*/ 98581 h 1735138"/>
                <a:gd name="T114" fmla="*/ 1739362 w 2295525"/>
                <a:gd name="T115" fmla="*/ 11210 h 1735138"/>
                <a:gd name="T116" fmla="*/ 1780178 w 2295525"/>
                <a:gd name="T117" fmla="*/ 665335 h 1735138"/>
                <a:gd name="T118" fmla="*/ 801905 w 2295525"/>
                <a:gd name="T119" fmla="*/ 719736 h 1735138"/>
                <a:gd name="T120" fmla="*/ 728501 w 2295525"/>
                <a:gd name="T121" fmla="*/ 578954 h 1735138"/>
                <a:gd name="T122" fmla="*/ 797296 w 2295525"/>
                <a:gd name="T123" fmla="*/ 2967 h 173513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2295525" h="1735138">
                  <a:moveTo>
                    <a:pt x="350837" y="1671638"/>
                  </a:moveTo>
                  <a:lnTo>
                    <a:pt x="438244" y="1671638"/>
                  </a:lnTo>
                  <a:lnTo>
                    <a:pt x="442634" y="1674019"/>
                  </a:lnTo>
                  <a:lnTo>
                    <a:pt x="452213" y="1680766"/>
                  </a:lnTo>
                  <a:lnTo>
                    <a:pt x="458599" y="1685132"/>
                  </a:lnTo>
                  <a:lnTo>
                    <a:pt x="465384" y="1690291"/>
                  </a:lnTo>
                  <a:lnTo>
                    <a:pt x="472169" y="1695847"/>
                  </a:lnTo>
                  <a:lnTo>
                    <a:pt x="478156" y="1701404"/>
                  </a:lnTo>
                  <a:lnTo>
                    <a:pt x="483743" y="1706960"/>
                  </a:lnTo>
                  <a:lnTo>
                    <a:pt x="488533" y="1712913"/>
                  </a:lnTo>
                  <a:lnTo>
                    <a:pt x="490129" y="1715691"/>
                  </a:lnTo>
                  <a:lnTo>
                    <a:pt x="490928" y="1718072"/>
                  </a:lnTo>
                  <a:lnTo>
                    <a:pt x="491726" y="1720454"/>
                  </a:lnTo>
                  <a:lnTo>
                    <a:pt x="492125" y="1723232"/>
                  </a:lnTo>
                  <a:lnTo>
                    <a:pt x="491726" y="1725216"/>
                  </a:lnTo>
                  <a:lnTo>
                    <a:pt x="490928" y="1727201"/>
                  </a:lnTo>
                  <a:lnTo>
                    <a:pt x="489331" y="1729582"/>
                  </a:lnTo>
                  <a:lnTo>
                    <a:pt x="486537" y="1730772"/>
                  </a:lnTo>
                  <a:lnTo>
                    <a:pt x="483743" y="1732360"/>
                  </a:lnTo>
                  <a:lnTo>
                    <a:pt x="479752" y="1733551"/>
                  </a:lnTo>
                  <a:lnTo>
                    <a:pt x="475362" y="1734344"/>
                  </a:lnTo>
                  <a:lnTo>
                    <a:pt x="469774" y="1734741"/>
                  </a:lnTo>
                  <a:lnTo>
                    <a:pt x="462590" y="1735138"/>
                  </a:lnTo>
                  <a:lnTo>
                    <a:pt x="455805" y="1735138"/>
                  </a:lnTo>
                  <a:lnTo>
                    <a:pt x="449419" y="1734741"/>
                  </a:lnTo>
                  <a:lnTo>
                    <a:pt x="443432" y="1733947"/>
                  </a:lnTo>
                  <a:lnTo>
                    <a:pt x="437446" y="1733154"/>
                  </a:lnTo>
                  <a:lnTo>
                    <a:pt x="431858" y="1731566"/>
                  </a:lnTo>
                  <a:lnTo>
                    <a:pt x="427069" y="1730376"/>
                  </a:lnTo>
                  <a:lnTo>
                    <a:pt x="421481" y="1727994"/>
                  </a:lnTo>
                  <a:lnTo>
                    <a:pt x="416691" y="1726010"/>
                  </a:lnTo>
                  <a:lnTo>
                    <a:pt x="411902" y="1724026"/>
                  </a:lnTo>
                  <a:lnTo>
                    <a:pt x="402722" y="1718866"/>
                  </a:lnTo>
                  <a:lnTo>
                    <a:pt x="394341" y="1712913"/>
                  </a:lnTo>
                  <a:lnTo>
                    <a:pt x="385560" y="1706960"/>
                  </a:lnTo>
                  <a:lnTo>
                    <a:pt x="381968" y="1704579"/>
                  </a:lnTo>
                  <a:lnTo>
                    <a:pt x="379573" y="1703785"/>
                  </a:lnTo>
                  <a:lnTo>
                    <a:pt x="377578" y="1703785"/>
                  </a:lnTo>
                  <a:lnTo>
                    <a:pt x="376780" y="1704182"/>
                  </a:lnTo>
                  <a:lnTo>
                    <a:pt x="376380" y="1705372"/>
                  </a:lnTo>
                  <a:lnTo>
                    <a:pt x="375582" y="1706563"/>
                  </a:lnTo>
                  <a:lnTo>
                    <a:pt x="375183" y="1707357"/>
                  </a:lnTo>
                  <a:lnTo>
                    <a:pt x="373986" y="1707754"/>
                  </a:lnTo>
                  <a:lnTo>
                    <a:pt x="364008" y="1707357"/>
                  </a:lnTo>
                  <a:lnTo>
                    <a:pt x="358420" y="1706563"/>
                  </a:lnTo>
                  <a:lnTo>
                    <a:pt x="356425" y="1706166"/>
                  </a:lnTo>
                  <a:lnTo>
                    <a:pt x="355227" y="1705769"/>
                  </a:lnTo>
                  <a:lnTo>
                    <a:pt x="353232" y="1697435"/>
                  </a:lnTo>
                  <a:lnTo>
                    <a:pt x="352433" y="1690688"/>
                  </a:lnTo>
                  <a:lnTo>
                    <a:pt x="351635" y="1685132"/>
                  </a:lnTo>
                  <a:lnTo>
                    <a:pt x="351236" y="1680766"/>
                  </a:lnTo>
                  <a:lnTo>
                    <a:pt x="351635" y="1677988"/>
                  </a:lnTo>
                  <a:lnTo>
                    <a:pt x="351635" y="1676004"/>
                  </a:lnTo>
                  <a:lnTo>
                    <a:pt x="352433" y="1674019"/>
                  </a:lnTo>
                  <a:lnTo>
                    <a:pt x="350837" y="1671638"/>
                  </a:lnTo>
                  <a:close/>
                  <a:moveTo>
                    <a:pt x="168275" y="1670050"/>
                  </a:moveTo>
                  <a:lnTo>
                    <a:pt x="265566" y="1670050"/>
                  </a:lnTo>
                  <a:lnTo>
                    <a:pt x="269899" y="1672491"/>
                  </a:lnTo>
                  <a:lnTo>
                    <a:pt x="281322" y="1679406"/>
                  </a:lnTo>
                  <a:lnTo>
                    <a:pt x="288018" y="1683881"/>
                  </a:lnTo>
                  <a:lnTo>
                    <a:pt x="295502" y="1689170"/>
                  </a:lnTo>
                  <a:lnTo>
                    <a:pt x="302986" y="1694458"/>
                  </a:lnTo>
                  <a:lnTo>
                    <a:pt x="309682" y="1700560"/>
                  </a:lnTo>
                  <a:lnTo>
                    <a:pt x="315984" y="1706255"/>
                  </a:lnTo>
                  <a:lnTo>
                    <a:pt x="318742" y="1709510"/>
                  </a:lnTo>
                  <a:lnTo>
                    <a:pt x="321105" y="1711950"/>
                  </a:lnTo>
                  <a:lnTo>
                    <a:pt x="322681" y="1714798"/>
                  </a:lnTo>
                  <a:lnTo>
                    <a:pt x="323862" y="1717646"/>
                  </a:lnTo>
                  <a:lnTo>
                    <a:pt x="325044" y="1720086"/>
                  </a:lnTo>
                  <a:lnTo>
                    <a:pt x="325438" y="1722934"/>
                  </a:lnTo>
                  <a:lnTo>
                    <a:pt x="325044" y="1724968"/>
                  </a:lnTo>
                  <a:lnTo>
                    <a:pt x="323862" y="1727002"/>
                  </a:lnTo>
                  <a:lnTo>
                    <a:pt x="321893" y="1728629"/>
                  </a:lnTo>
                  <a:lnTo>
                    <a:pt x="319529" y="1730663"/>
                  </a:lnTo>
                  <a:lnTo>
                    <a:pt x="315984" y="1732290"/>
                  </a:lnTo>
                  <a:lnTo>
                    <a:pt x="312046" y="1733104"/>
                  </a:lnTo>
                  <a:lnTo>
                    <a:pt x="306531" y="1734324"/>
                  </a:lnTo>
                  <a:lnTo>
                    <a:pt x="300229" y="1734731"/>
                  </a:lnTo>
                  <a:lnTo>
                    <a:pt x="292351" y="1735138"/>
                  </a:lnTo>
                  <a:lnTo>
                    <a:pt x="285261" y="1735138"/>
                  </a:lnTo>
                  <a:lnTo>
                    <a:pt x="278171" y="1734731"/>
                  </a:lnTo>
                  <a:lnTo>
                    <a:pt x="271475" y="1733918"/>
                  </a:lnTo>
                  <a:lnTo>
                    <a:pt x="264778" y="1732697"/>
                  </a:lnTo>
                  <a:lnTo>
                    <a:pt x="258476" y="1731477"/>
                  </a:lnTo>
                  <a:lnTo>
                    <a:pt x="252568" y="1729850"/>
                  </a:lnTo>
                  <a:lnTo>
                    <a:pt x="247053" y="1727816"/>
                  </a:lnTo>
                  <a:lnTo>
                    <a:pt x="241145" y="1725782"/>
                  </a:lnTo>
                  <a:lnTo>
                    <a:pt x="236024" y="1723748"/>
                  </a:lnTo>
                  <a:lnTo>
                    <a:pt x="225783" y="1718052"/>
                  </a:lnTo>
                  <a:lnTo>
                    <a:pt x="215936" y="1712357"/>
                  </a:lnTo>
                  <a:lnTo>
                    <a:pt x="206876" y="1706255"/>
                  </a:lnTo>
                  <a:lnTo>
                    <a:pt x="202543" y="1703814"/>
                  </a:lnTo>
                  <a:lnTo>
                    <a:pt x="200180" y="1703001"/>
                  </a:lnTo>
                  <a:lnTo>
                    <a:pt x="198211" y="1703001"/>
                  </a:lnTo>
                  <a:lnTo>
                    <a:pt x="197423" y="1703408"/>
                  </a:lnTo>
                  <a:lnTo>
                    <a:pt x="196241" y="1704628"/>
                  </a:lnTo>
                  <a:lnTo>
                    <a:pt x="195847" y="1705848"/>
                  </a:lnTo>
                  <a:lnTo>
                    <a:pt x="195060" y="1706662"/>
                  </a:lnTo>
                  <a:lnTo>
                    <a:pt x="193878" y="1707069"/>
                  </a:lnTo>
                  <a:lnTo>
                    <a:pt x="182455" y="1706662"/>
                  </a:lnTo>
                  <a:lnTo>
                    <a:pt x="176941" y="1705848"/>
                  </a:lnTo>
                  <a:lnTo>
                    <a:pt x="174183" y="1705442"/>
                  </a:lnTo>
                  <a:lnTo>
                    <a:pt x="173002" y="1705035"/>
                  </a:lnTo>
                  <a:lnTo>
                    <a:pt x="171032" y="1696492"/>
                  </a:lnTo>
                  <a:lnTo>
                    <a:pt x="169457" y="1689576"/>
                  </a:lnTo>
                  <a:lnTo>
                    <a:pt x="169063" y="1683881"/>
                  </a:lnTo>
                  <a:lnTo>
                    <a:pt x="168669" y="1679406"/>
                  </a:lnTo>
                  <a:lnTo>
                    <a:pt x="169063" y="1676152"/>
                  </a:lnTo>
                  <a:lnTo>
                    <a:pt x="169063" y="1674118"/>
                  </a:lnTo>
                  <a:lnTo>
                    <a:pt x="169457" y="1672491"/>
                  </a:lnTo>
                  <a:lnTo>
                    <a:pt x="168275" y="1670050"/>
                  </a:lnTo>
                  <a:close/>
                  <a:moveTo>
                    <a:pt x="1942197" y="1444625"/>
                  </a:moveTo>
                  <a:lnTo>
                    <a:pt x="2238486" y="1444625"/>
                  </a:lnTo>
                  <a:lnTo>
                    <a:pt x="2244427" y="1445021"/>
                  </a:lnTo>
                  <a:lnTo>
                    <a:pt x="2249973" y="1445812"/>
                  </a:lnTo>
                  <a:lnTo>
                    <a:pt x="2255518" y="1447000"/>
                  </a:lnTo>
                  <a:lnTo>
                    <a:pt x="2260272" y="1448978"/>
                  </a:lnTo>
                  <a:lnTo>
                    <a:pt x="2265421" y="1451748"/>
                  </a:lnTo>
                  <a:lnTo>
                    <a:pt x="2270174" y="1454123"/>
                  </a:lnTo>
                  <a:lnTo>
                    <a:pt x="2274532" y="1457289"/>
                  </a:lnTo>
                  <a:lnTo>
                    <a:pt x="2278493" y="1461246"/>
                  </a:lnTo>
                  <a:lnTo>
                    <a:pt x="2282454" y="1465204"/>
                  </a:lnTo>
                  <a:lnTo>
                    <a:pt x="2285623" y="1469557"/>
                  </a:lnTo>
                  <a:lnTo>
                    <a:pt x="2287999" y="1474306"/>
                  </a:lnTo>
                  <a:lnTo>
                    <a:pt x="2290772" y="1479451"/>
                  </a:lnTo>
                  <a:lnTo>
                    <a:pt x="2292356" y="1484200"/>
                  </a:lnTo>
                  <a:lnTo>
                    <a:pt x="2293941" y="1489740"/>
                  </a:lnTo>
                  <a:lnTo>
                    <a:pt x="2294733" y="1495280"/>
                  </a:lnTo>
                  <a:lnTo>
                    <a:pt x="2295525" y="1501217"/>
                  </a:lnTo>
                  <a:lnTo>
                    <a:pt x="2295525" y="1665451"/>
                  </a:lnTo>
                  <a:lnTo>
                    <a:pt x="2294733" y="1671387"/>
                  </a:lnTo>
                  <a:lnTo>
                    <a:pt x="2293941" y="1676927"/>
                  </a:lnTo>
                  <a:lnTo>
                    <a:pt x="2292356" y="1682468"/>
                  </a:lnTo>
                  <a:lnTo>
                    <a:pt x="2290772" y="1688008"/>
                  </a:lnTo>
                  <a:lnTo>
                    <a:pt x="2287999" y="1692361"/>
                  </a:lnTo>
                  <a:lnTo>
                    <a:pt x="2285623" y="1697110"/>
                  </a:lnTo>
                  <a:lnTo>
                    <a:pt x="2282454" y="1701859"/>
                  </a:lnTo>
                  <a:lnTo>
                    <a:pt x="2278493" y="1705421"/>
                  </a:lnTo>
                  <a:lnTo>
                    <a:pt x="2274532" y="1709378"/>
                  </a:lnTo>
                  <a:lnTo>
                    <a:pt x="2270174" y="1712544"/>
                  </a:lnTo>
                  <a:lnTo>
                    <a:pt x="2265421" y="1715315"/>
                  </a:lnTo>
                  <a:lnTo>
                    <a:pt x="2260272" y="1717689"/>
                  </a:lnTo>
                  <a:lnTo>
                    <a:pt x="2255518" y="1719668"/>
                  </a:lnTo>
                  <a:lnTo>
                    <a:pt x="2249973" y="1720855"/>
                  </a:lnTo>
                  <a:lnTo>
                    <a:pt x="2244427" y="1722042"/>
                  </a:lnTo>
                  <a:lnTo>
                    <a:pt x="2238486" y="1722438"/>
                  </a:lnTo>
                  <a:lnTo>
                    <a:pt x="1942197" y="1722438"/>
                  </a:lnTo>
                  <a:lnTo>
                    <a:pt x="1936652" y="1722042"/>
                  </a:lnTo>
                  <a:lnTo>
                    <a:pt x="1931106" y="1720855"/>
                  </a:lnTo>
                  <a:lnTo>
                    <a:pt x="1925561" y="1719668"/>
                  </a:lnTo>
                  <a:lnTo>
                    <a:pt x="1920412" y="1717689"/>
                  </a:lnTo>
                  <a:lnTo>
                    <a:pt x="1915262" y="1715315"/>
                  </a:lnTo>
                  <a:lnTo>
                    <a:pt x="1910905" y="1712544"/>
                  </a:lnTo>
                  <a:lnTo>
                    <a:pt x="1906548" y="1709378"/>
                  </a:lnTo>
                  <a:lnTo>
                    <a:pt x="1902191" y="1705421"/>
                  </a:lnTo>
                  <a:lnTo>
                    <a:pt x="1899022" y="1701859"/>
                  </a:lnTo>
                  <a:lnTo>
                    <a:pt x="1895457" y="1697110"/>
                  </a:lnTo>
                  <a:lnTo>
                    <a:pt x="1892684" y="1692361"/>
                  </a:lnTo>
                  <a:lnTo>
                    <a:pt x="1890307" y="1688008"/>
                  </a:lnTo>
                  <a:lnTo>
                    <a:pt x="1888327" y="1682468"/>
                  </a:lnTo>
                  <a:lnTo>
                    <a:pt x="1887139" y="1676927"/>
                  </a:lnTo>
                  <a:lnTo>
                    <a:pt x="1886346" y="1671387"/>
                  </a:lnTo>
                  <a:lnTo>
                    <a:pt x="1885950" y="1665451"/>
                  </a:lnTo>
                  <a:lnTo>
                    <a:pt x="1885950" y="1501217"/>
                  </a:lnTo>
                  <a:lnTo>
                    <a:pt x="1886346" y="1495280"/>
                  </a:lnTo>
                  <a:lnTo>
                    <a:pt x="1887139" y="1489740"/>
                  </a:lnTo>
                  <a:lnTo>
                    <a:pt x="1888327" y="1484200"/>
                  </a:lnTo>
                  <a:lnTo>
                    <a:pt x="1890307" y="1479451"/>
                  </a:lnTo>
                  <a:lnTo>
                    <a:pt x="1892684" y="1474306"/>
                  </a:lnTo>
                  <a:lnTo>
                    <a:pt x="1895457" y="1469557"/>
                  </a:lnTo>
                  <a:lnTo>
                    <a:pt x="1899022" y="1465204"/>
                  </a:lnTo>
                  <a:lnTo>
                    <a:pt x="1902191" y="1461246"/>
                  </a:lnTo>
                  <a:lnTo>
                    <a:pt x="1906548" y="1457289"/>
                  </a:lnTo>
                  <a:lnTo>
                    <a:pt x="1910905" y="1454123"/>
                  </a:lnTo>
                  <a:lnTo>
                    <a:pt x="1915262" y="1451748"/>
                  </a:lnTo>
                  <a:lnTo>
                    <a:pt x="1920412" y="1448978"/>
                  </a:lnTo>
                  <a:lnTo>
                    <a:pt x="1925561" y="1447000"/>
                  </a:lnTo>
                  <a:lnTo>
                    <a:pt x="1931106" y="1445812"/>
                  </a:lnTo>
                  <a:lnTo>
                    <a:pt x="1936652" y="1445021"/>
                  </a:lnTo>
                  <a:lnTo>
                    <a:pt x="1942197" y="1444625"/>
                  </a:lnTo>
                  <a:close/>
                  <a:moveTo>
                    <a:pt x="1445637" y="1444625"/>
                  </a:moveTo>
                  <a:lnTo>
                    <a:pt x="1743650" y="1444625"/>
                  </a:lnTo>
                  <a:lnTo>
                    <a:pt x="1749627" y="1445021"/>
                  </a:lnTo>
                  <a:lnTo>
                    <a:pt x="1755204" y="1445812"/>
                  </a:lnTo>
                  <a:lnTo>
                    <a:pt x="1760384" y="1447000"/>
                  </a:lnTo>
                  <a:lnTo>
                    <a:pt x="1765563" y="1448978"/>
                  </a:lnTo>
                  <a:lnTo>
                    <a:pt x="1770743" y="1451748"/>
                  </a:lnTo>
                  <a:lnTo>
                    <a:pt x="1775524" y="1454123"/>
                  </a:lnTo>
                  <a:lnTo>
                    <a:pt x="1779508" y="1457289"/>
                  </a:lnTo>
                  <a:lnTo>
                    <a:pt x="1783890" y="1461246"/>
                  </a:lnTo>
                  <a:lnTo>
                    <a:pt x="1787476" y="1465204"/>
                  </a:lnTo>
                  <a:lnTo>
                    <a:pt x="1790663" y="1469557"/>
                  </a:lnTo>
                  <a:lnTo>
                    <a:pt x="1793452" y="1474306"/>
                  </a:lnTo>
                  <a:lnTo>
                    <a:pt x="1796241" y="1479451"/>
                  </a:lnTo>
                  <a:lnTo>
                    <a:pt x="1797835" y="1484200"/>
                  </a:lnTo>
                  <a:lnTo>
                    <a:pt x="1799428" y="1489740"/>
                  </a:lnTo>
                  <a:lnTo>
                    <a:pt x="1800225" y="1495280"/>
                  </a:lnTo>
                  <a:lnTo>
                    <a:pt x="1800225" y="1501217"/>
                  </a:lnTo>
                  <a:lnTo>
                    <a:pt x="1800225" y="1665451"/>
                  </a:lnTo>
                  <a:lnTo>
                    <a:pt x="1800225" y="1671387"/>
                  </a:lnTo>
                  <a:lnTo>
                    <a:pt x="1799428" y="1676927"/>
                  </a:lnTo>
                  <a:lnTo>
                    <a:pt x="1797835" y="1682468"/>
                  </a:lnTo>
                  <a:lnTo>
                    <a:pt x="1796241" y="1688008"/>
                  </a:lnTo>
                  <a:lnTo>
                    <a:pt x="1793452" y="1692361"/>
                  </a:lnTo>
                  <a:lnTo>
                    <a:pt x="1790663" y="1697110"/>
                  </a:lnTo>
                  <a:lnTo>
                    <a:pt x="1787476" y="1701859"/>
                  </a:lnTo>
                  <a:lnTo>
                    <a:pt x="1783890" y="1705421"/>
                  </a:lnTo>
                  <a:lnTo>
                    <a:pt x="1779508" y="1709378"/>
                  </a:lnTo>
                  <a:lnTo>
                    <a:pt x="1775524" y="1712544"/>
                  </a:lnTo>
                  <a:lnTo>
                    <a:pt x="1770743" y="1715315"/>
                  </a:lnTo>
                  <a:lnTo>
                    <a:pt x="1765563" y="1717689"/>
                  </a:lnTo>
                  <a:lnTo>
                    <a:pt x="1760384" y="1719668"/>
                  </a:lnTo>
                  <a:lnTo>
                    <a:pt x="1755204" y="1720855"/>
                  </a:lnTo>
                  <a:lnTo>
                    <a:pt x="1749627" y="1722042"/>
                  </a:lnTo>
                  <a:lnTo>
                    <a:pt x="1743650" y="1722438"/>
                  </a:lnTo>
                  <a:lnTo>
                    <a:pt x="1445637" y="1722438"/>
                  </a:lnTo>
                  <a:lnTo>
                    <a:pt x="1439661" y="1722042"/>
                  </a:lnTo>
                  <a:lnTo>
                    <a:pt x="1434083" y="1720855"/>
                  </a:lnTo>
                  <a:lnTo>
                    <a:pt x="1428904" y="1719668"/>
                  </a:lnTo>
                  <a:lnTo>
                    <a:pt x="1423724" y="1717689"/>
                  </a:lnTo>
                  <a:lnTo>
                    <a:pt x="1418545" y="1715315"/>
                  </a:lnTo>
                  <a:lnTo>
                    <a:pt x="1413764" y="1712544"/>
                  </a:lnTo>
                  <a:lnTo>
                    <a:pt x="1409780" y="1709378"/>
                  </a:lnTo>
                  <a:lnTo>
                    <a:pt x="1405397" y="1705421"/>
                  </a:lnTo>
                  <a:lnTo>
                    <a:pt x="1401811" y="1701859"/>
                  </a:lnTo>
                  <a:lnTo>
                    <a:pt x="1398624" y="1697110"/>
                  </a:lnTo>
                  <a:lnTo>
                    <a:pt x="1395835" y="1692361"/>
                  </a:lnTo>
                  <a:lnTo>
                    <a:pt x="1393046" y="1688008"/>
                  </a:lnTo>
                  <a:lnTo>
                    <a:pt x="1391453" y="1682468"/>
                  </a:lnTo>
                  <a:lnTo>
                    <a:pt x="1389859" y="1676927"/>
                  </a:lnTo>
                  <a:lnTo>
                    <a:pt x="1389062" y="1671387"/>
                  </a:lnTo>
                  <a:lnTo>
                    <a:pt x="1389062" y="1665451"/>
                  </a:lnTo>
                  <a:lnTo>
                    <a:pt x="1389062" y="1501217"/>
                  </a:lnTo>
                  <a:lnTo>
                    <a:pt x="1389062" y="1495280"/>
                  </a:lnTo>
                  <a:lnTo>
                    <a:pt x="1389859" y="1489740"/>
                  </a:lnTo>
                  <a:lnTo>
                    <a:pt x="1391453" y="1484200"/>
                  </a:lnTo>
                  <a:lnTo>
                    <a:pt x="1393046" y="1479451"/>
                  </a:lnTo>
                  <a:lnTo>
                    <a:pt x="1395835" y="1474306"/>
                  </a:lnTo>
                  <a:lnTo>
                    <a:pt x="1398624" y="1469557"/>
                  </a:lnTo>
                  <a:lnTo>
                    <a:pt x="1401811" y="1465204"/>
                  </a:lnTo>
                  <a:lnTo>
                    <a:pt x="1405397" y="1461246"/>
                  </a:lnTo>
                  <a:lnTo>
                    <a:pt x="1409780" y="1457289"/>
                  </a:lnTo>
                  <a:lnTo>
                    <a:pt x="1413764" y="1454123"/>
                  </a:lnTo>
                  <a:lnTo>
                    <a:pt x="1418545" y="1451748"/>
                  </a:lnTo>
                  <a:lnTo>
                    <a:pt x="1423724" y="1448978"/>
                  </a:lnTo>
                  <a:lnTo>
                    <a:pt x="1428904" y="1447000"/>
                  </a:lnTo>
                  <a:lnTo>
                    <a:pt x="1434083" y="1445812"/>
                  </a:lnTo>
                  <a:lnTo>
                    <a:pt x="1439661" y="1445021"/>
                  </a:lnTo>
                  <a:lnTo>
                    <a:pt x="1445637" y="1444625"/>
                  </a:lnTo>
                  <a:close/>
                  <a:moveTo>
                    <a:pt x="971098" y="1444625"/>
                  </a:moveTo>
                  <a:lnTo>
                    <a:pt x="1267674" y="1444625"/>
                  </a:lnTo>
                  <a:lnTo>
                    <a:pt x="1273224" y="1445021"/>
                  </a:lnTo>
                  <a:lnTo>
                    <a:pt x="1278775" y="1445812"/>
                  </a:lnTo>
                  <a:lnTo>
                    <a:pt x="1284326" y="1447000"/>
                  </a:lnTo>
                  <a:lnTo>
                    <a:pt x="1289481" y="1448978"/>
                  </a:lnTo>
                  <a:lnTo>
                    <a:pt x="1294635" y="1451748"/>
                  </a:lnTo>
                  <a:lnTo>
                    <a:pt x="1298996" y="1454123"/>
                  </a:lnTo>
                  <a:lnTo>
                    <a:pt x="1303358" y="1457289"/>
                  </a:lnTo>
                  <a:lnTo>
                    <a:pt x="1307719" y="1461246"/>
                  </a:lnTo>
                  <a:lnTo>
                    <a:pt x="1311288" y="1465204"/>
                  </a:lnTo>
                  <a:lnTo>
                    <a:pt x="1314459" y="1469557"/>
                  </a:lnTo>
                  <a:lnTo>
                    <a:pt x="1317235" y="1474306"/>
                  </a:lnTo>
                  <a:lnTo>
                    <a:pt x="1319614" y="1479451"/>
                  </a:lnTo>
                  <a:lnTo>
                    <a:pt x="1321596" y="1484200"/>
                  </a:lnTo>
                  <a:lnTo>
                    <a:pt x="1323182" y="1489740"/>
                  </a:lnTo>
                  <a:lnTo>
                    <a:pt x="1323975" y="1495280"/>
                  </a:lnTo>
                  <a:lnTo>
                    <a:pt x="1323975" y="1501217"/>
                  </a:lnTo>
                  <a:lnTo>
                    <a:pt x="1323975" y="1665451"/>
                  </a:lnTo>
                  <a:lnTo>
                    <a:pt x="1323975" y="1671387"/>
                  </a:lnTo>
                  <a:lnTo>
                    <a:pt x="1323182" y="1676927"/>
                  </a:lnTo>
                  <a:lnTo>
                    <a:pt x="1321596" y="1682468"/>
                  </a:lnTo>
                  <a:lnTo>
                    <a:pt x="1319614" y="1688008"/>
                  </a:lnTo>
                  <a:lnTo>
                    <a:pt x="1317235" y="1692361"/>
                  </a:lnTo>
                  <a:lnTo>
                    <a:pt x="1314459" y="1697110"/>
                  </a:lnTo>
                  <a:lnTo>
                    <a:pt x="1311288" y="1701859"/>
                  </a:lnTo>
                  <a:lnTo>
                    <a:pt x="1307719" y="1705421"/>
                  </a:lnTo>
                  <a:lnTo>
                    <a:pt x="1303358" y="1709378"/>
                  </a:lnTo>
                  <a:lnTo>
                    <a:pt x="1298996" y="1712544"/>
                  </a:lnTo>
                  <a:lnTo>
                    <a:pt x="1294635" y="1715315"/>
                  </a:lnTo>
                  <a:lnTo>
                    <a:pt x="1289481" y="1717689"/>
                  </a:lnTo>
                  <a:lnTo>
                    <a:pt x="1284326" y="1719668"/>
                  </a:lnTo>
                  <a:lnTo>
                    <a:pt x="1278775" y="1720855"/>
                  </a:lnTo>
                  <a:lnTo>
                    <a:pt x="1273224" y="1722042"/>
                  </a:lnTo>
                  <a:lnTo>
                    <a:pt x="1267674" y="1722438"/>
                  </a:lnTo>
                  <a:lnTo>
                    <a:pt x="971098" y="1722438"/>
                  </a:lnTo>
                  <a:lnTo>
                    <a:pt x="965151" y="1722042"/>
                  </a:lnTo>
                  <a:lnTo>
                    <a:pt x="959600" y="1720855"/>
                  </a:lnTo>
                  <a:lnTo>
                    <a:pt x="954049" y="1719668"/>
                  </a:lnTo>
                  <a:lnTo>
                    <a:pt x="949291" y="1717689"/>
                  </a:lnTo>
                  <a:lnTo>
                    <a:pt x="944137" y="1715315"/>
                  </a:lnTo>
                  <a:lnTo>
                    <a:pt x="939379" y="1712544"/>
                  </a:lnTo>
                  <a:lnTo>
                    <a:pt x="935414" y="1709378"/>
                  </a:lnTo>
                  <a:lnTo>
                    <a:pt x="931053" y="1705421"/>
                  </a:lnTo>
                  <a:lnTo>
                    <a:pt x="927088" y="1701859"/>
                  </a:lnTo>
                  <a:lnTo>
                    <a:pt x="924312" y="1697110"/>
                  </a:lnTo>
                  <a:lnTo>
                    <a:pt x="921140" y="1692361"/>
                  </a:lnTo>
                  <a:lnTo>
                    <a:pt x="918762" y="1688008"/>
                  </a:lnTo>
                  <a:lnTo>
                    <a:pt x="917176" y="1682468"/>
                  </a:lnTo>
                  <a:lnTo>
                    <a:pt x="915590" y="1676927"/>
                  </a:lnTo>
                  <a:lnTo>
                    <a:pt x="914400" y="1671387"/>
                  </a:lnTo>
                  <a:lnTo>
                    <a:pt x="914400" y="1665451"/>
                  </a:lnTo>
                  <a:lnTo>
                    <a:pt x="914400" y="1501217"/>
                  </a:lnTo>
                  <a:lnTo>
                    <a:pt x="914400" y="1495280"/>
                  </a:lnTo>
                  <a:lnTo>
                    <a:pt x="915590" y="1489740"/>
                  </a:lnTo>
                  <a:lnTo>
                    <a:pt x="917176" y="1484200"/>
                  </a:lnTo>
                  <a:lnTo>
                    <a:pt x="918762" y="1479451"/>
                  </a:lnTo>
                  <a:lnTo>
                    <a:pt x="921140" y="1474306"/>
                  </a:lnTo>
                  <a:lnTo>
                    <a:pt x="924312" y="1469557"/>
                  </a:lnTo>
                  <a:lnTo>
                    <a:pt x="927088" y="1465204"/>
                  </a:lnTo>
                  <a:lnTo>
                    <a:pt x="931053" y="1461246"/>
                  </a:lnTo>
                  <a:lnTo>
                    <a:pt x="935414" y="1457289"/>
                  </a:lnTo>
                  <a:lnTo>
                    <a:pt x="939379" y="1454123"/>
                  </a:lnTo>
                  <a:lnTo>
                    <a:pt x="944137" y="1451748"/>
                  </a:lnTo>
                  <a:lnTo>
                    <a:pt x="949291" y="1448978"/>
                  </a:lnTo>
                  <a:lnTo>
                    <a:pt x="954049" y="1447000"/>
                  </a:lnTo>
                  <a:lnTo>
                    <a:pt x="959600" y="1445812"/>
                  </a:lnTo>
                  <a:lnTo>
                    <a:pt x="965151" y="1445021"/>
                  </a:lnTo>
                  <a:lnTo>
                    <a:pt x="971098" y="1444625"/>
                  </a:lnTo>
                  <a:close/>
                  <a:moveTo>
                    <a:pt x="1787045" y="1350963"/>
                  </a:moveTo>
                  <a:lnTo>
                    <a:pt x="1913358" y="1350963"/>
                  </a:lnTo>
                  <a:lnTo>
                    <a:pt x="1913358" y="1366815"/>
                  </a:lnTo>
                  <a:lnTo>
                    <a:pt x="1914148" y="1381479"/>
                  </a:lnTo>
                  <a:lnTo>
                    <a:pt x="1915332" y="1395746"/>
                  </a:lnTo>
                  <a:lnTo>
                    <a:pt x="1917700" y="1409617"/>
                  </a:lnTo>
                  <a:lnTo>
                    <a:pt x="1910200" y="1412391"/>
                  </a:lnTo>
                  <a:lnTo>
                    <a:pt x="1903095" y="1414769"/>
                  </a:lnTo>
                  <a:lnTo>
                    <a:pt x="1896385" y="1418732"/>
                  </a:lnTo>
                  <a:lnTo>
                    <a:pt x="1890069" y="1422299"/>
                  </a:lnTo>
                  <a:lnTo>
                    <a:pt x="1883753" y="1427055"/>
                  </a:lnTo>
                  <a:lnTo>
                    <a:pt x="1877833" y="1431810"/>
                  </a:lnTo>
                  <a:lnTo>
                    <a:pt x="1872306" y="1437359"/>
                  </a:lnTo>
                  <a:lnTo>
                    <a:pt x="1867570" y="1442907"/>
                  </a:lnTo>
                  <a:lnTo>
                    <a:pt x="1863228" y="1448852"/>
                  </a:lnTo>
                  <a:lnTo>
                    <a:pt x="1859280" y="1455589"/>
                  </a:lnTo>
                  <a:lnTo>
                    <a:pt x="1856122" y="1462326"/>
                  </a:lnTo>
                  <a:lnTo>
                    <a:pt x="1852965" y="1469460"/>
                  </a:lnTo>
                  <a:lnTo>
                    <a:pt x="1850596" y="1476990"/>
                  </a:lnTo>
                  <a:lnTo>
                    <a:pt x="1849017" y="1484916"/>
                  </a:lnTo>
                  <a:lnTo>
                    <a:pt x="1847833" y="1492842"/>
                  </a:lnTo>
                  <a:lnTo>
                    <a:pt x="1847438" y="1500768"/>
                  </a:lnTo>
                  <a:lnTo>
                    <a:pt x="1847438" y="1628776"/>
                  </a:lnTo>
                  <a:lnTo>
                    <a:pt x="1837570" y="1628776"/>
                  </a:lnTo>
                  <a:lnTo>
                    <a:pt x="1837570" y="1500768"/>
                  </a:lnTo>
                  <a:lnTo>
                    <a:pt x="1837175" y="1492842"/>
                  </a:lnTo>
                  <a:lnTo>
                    <a:pt x="1836386" y="1485312"/>
                  </a:lnTo>
                  <a:lnTo>
                    <a:pt x="1834412" y="1478178"/>
                  </a:lnTo>
                  <a:lnTo>
                    <a:pt x="1832439" y="1470252"/>
                  </a:lnTo>
                  <a:lnTo>
                    <a:pt x="1830070" y="1463515"/>
                  </a:lnTo>
                  <a:lnTo>
                    <a:pt x="1826518" y="1456778"/>
                  </a:lnTo>
                  <a:lnTo>
                    <a:pt x="1822965" y="1450833"/>
                  </a:lnTo>
                  <a:lnTo>
                    <a:pt x="1818623" y="1444888"/>
                  </a:lnTo>
                  <a:lnTo>
                    <a:pt x="1813886" y="1438944"/>
                  </a:lnTo>
                  <a:lnTo>
                    <a:pt x="1809150" y="1433792"/>
                  </a:lnTo>
                  <a:lnTo>
                    <a:pt x="1803623" y="1428640"/>
                  </a:lnTo>
                  <a:lnTo>
                    <a:pt x="1798097" y="1424280"/>
                  </a:lnTo>
                  <a:lnTo>
                    <a:pt x="1791781" y="1420317"/>
                  </a:lnTo>
                  <a:lnTo>
                    <a:pt x="1785466" y="1416354"/>
                  </a:lnTo>
                  <a:lnTo>
                    <a:pt x="1778755" y="1413580"/>
                  </a:lnTo>
                  <a:lnTo>
                    <a:pt x="1771650" y="1411202"/>
                  </a:lnTo>
                  <a:lnTo>
                    <a:pt x="1774808" y="1406446"/>
                  </a:lnTo>
                  <a:lnTo>
                    <a:pt x="1777571" y="1401294"/>
                  </a:lnTo>
                  <a:lnTo>
                    <a:pt x="1779940" y="1394953"/>
                  </a:lnTo>
                  <a:lnTo>
                    <a:pt x="1782308" y="1388216"/>
                  </a:lnTo>
                  <a:lnTo>
                    <a:pt x="1784282" y="1380290"/>
                  </a:lnTo>
                  <a:lnTo>
                    <a:pt x="1785466" y="1371571"/>
                  </a:lnTo>
                  <a:lnTo>
                    <a:pt x="1786650" y="1361663"/>
                  </a:lnTo>
                  <a:lnTo>
                    <a:pt x="1787045" y="1350963"/>
                  </a:lnTo>
                  <a:close/>
                  <a:moveTo>
                    <a:pt x="1316831" y="1350963"/>
                  </a:moveTo>
                  <a:lnTo>
                    <a:pt x="1412875" y="1350963"/>
                  </a:lnTo>
                  <a:lnTo>
                    <a:pt x="1413272" y="1360950"/>
                  </a:lnTo>
                  <a:lnTo>
                    <a:pt x="1414066" y="1370138"/>
                  </a:lnTo>
                  <a:lnTo>
                    <a:pt x="1415653" y="1378527"/>
                  </a:lnTo>
                  <a:lnTo>
                    <a:pt x="1416844" y="1386116"/>
                  </a:lnTo>
                  <a:lnTo>
                    <a:pt x="1418828" y="1392907"/>
                  </a:lnTo>
                  <a:lnTo>
                    <a:pt x="1420813" y="1398900"/>
                  </a:lnTo>
                  <a:lnTo>
                    <a:pt x="1423194" y="1404492"/>
                  </a:lnTo>
                  <a:lnTo>
                    <a:pt x="1425575" y="1408886"/>
                  </a:lnTo>
                  <a:lnTo>
                    <a:pt x="1419622" y="1410884"/>
                  </a:lnTo>
                  <a:lnTo>
                    <a:pt x="1413272" y="1412881"/>
                  </a:lnTo>
                  <a:lnTo>
                    <a:pt x="1407716" y="1414878"/>
                  </a:lnTo>
                  <a:lnTo>
                    <a:pt x="1402556" y="1418074"/>
                  </a:lnTo>
                  <a:lnTo>
                    <a:pt x="1397000" y="1420870"/>
                  </a:lnTo>
                  <a:lnTo>
                    <a:pt x="1391841" y="1424466"/>
                  </a:lnTo>
                  <a:lnTo>
                    <a:pt x="1386681" y="1427661"/>
                  </a:lnTo>
                  <a:lnTo>
                    <a:pt x="1382316" y="1432056"/>
                  </a:lnTo>
                  <a:lnTo>
                    <a:pt x="1377950" y="1436050"/>
                  </a:lnTo>
                  <a:lnTo>
                    <a:pt x="1374378" y="1440844"/>
                  </a:lnTo>
                  <a:lnTo>
                    <a:pt x="1370410" y="1445638"/>
                  </a:lnTo>
                  <a:lnTo>
                    <a:pt x="1366441" y="1450431"/>
                  </a:lnTo>
                  <a:lnTo>
                    <a:pt x="1363663" y="1456024"/>
                  </a:lnTo>
                  <a:lnTo>
                    <a:pt x="1360885" y="1461616"/>
                  </a:lnTo>
                  <a:lnTo>
                    <a:pt x="1358106" y="1467209"/>
                  </a:lnTo>
                  <a:lnTo>
                    <a:pt x="1356519" y="1473201"/>
                  </a:lnTo>
                  <a:lnTo>
                    <a:pt x="1352947" y="1464413"/>
                  </a:lnTo>
                  <a:lnTo>
                    <a:pt x="1348978" y="1456423"/>
                  </a:lnTo>
                  <a:lnTo>
                    <a:pt x="1344216" y="1448833"/>
                  </a:lnTo>
                  <a:lnTo>
                    <a:pt x="1339056" y="1441643"/>
                  </a:lnTo>
                  <a:lnTo>
                    <a:pt x="1332706" y="1434852"/>
                  </a:lnTo>
                  <a:lnTo>
                    <a:pt x="1325960" y="1428860"/>
                  </a:lnTo>
                  <a:lnTo>
                    <a:pt x="1318816" y="1423267"/>
                  </a:lnTo>
                  <a:lnTo>
                    <a:pt x="1311275" y="1418873"/>
                  </a:lnTo>
                  <a:lnTo>
                    <a:pt x="1314053" y="1401696"/>
                  </a:lnTo>
                  <a:lnTo>
                    <a:pt x="1316038" y="1384918"/>
                  </a:lnTo>
                  <a:lnTo>
                    <a:pt x="1316435" y="1376130"/>
                  </a:lnTo>
                  <a:lnTo>
                    <a:pt x="1316831" y="1367741"/>
                  </a:lnTo>
                  <a:lnTo>
                    <a:pt x="1317228" y="1359352"/>
                  </a:lnTo>
                  <a:lnTo>
                    <a:pt x="1316831" y="1350963"/>
                  </a:lnTo>
                  <a:close/>
                  <a:moveTo>
                    <a:pt x="692943" y="1350963"/>
                  </a:moveTo>
                  <a:lnTo>
                    <a:pt x="941785" y="1350963"/>
                  </a:lnTo>
                  <a:lnTo>
                    <a:pt x="941785" y="1366815"/>
                  </a:lnTo>
                  <a:lnTo>
                    <a:pt x="942578" y="1381479"/>
                  </a:lnTo>
                  <a:lnTo>
                    <a:pt x="944166" y="1395746"/>
                  </a:lnTo>
                  <a:lnTo>
                    <a:pt x="946150" y="1409617"/>
                  </a:lnTo>
                  <a:lnTo>
                    <a:pt x="938610" y="1412391"/>
                  </a:lnTo>
                  <a:lnTo>
                    <a:pt x="931466" y="1414769"/>
                  </a:lnTo>
                  <a:lnTo>
                    <a:pt x="924719" y="1418732"/>
                  </a:lnTo>
                  <a:lnTo>
                    <a:pt x="917972" y="1422299"/>
                  </a:lnTo>
                  <a:lnTo>
                    <a:pt x="912019" y="1427055"/>
                  </a:lnTo>
                  <a:lnTo>
                    <a:pt x="906066" y="1431810"/>
                  </a:lnTo>
                  <a:lnTo>
                    <a:pt x="900906" y="1437359"/>
                  </a:lnTo>
                  <a:lnTo>
                    <a:pt x="896144" y="1442907"/>
                  </a:lnTo>
                  <a:lnTo>
                    <a:pt x="891381" y="1448852"/>
                  </a:lnTo>
                  <a:lnTo>
                    <a:pt x="887809" y="1455589"/>
                  </a:lnTo>
                  <a:lnTo>
                    <a:pt x="883841" y="1462326"/>
                  </a:lnTo>
                  <a:lnTo>
                    <a:pt x="881459" y="1469460"/>
                  </a:lnTo>
                  <a:lnTo>
                    <a:pt x="878681" y="1476990"/>
                  </a:lnTo>
                  <a:lnTo>
                    <a:pt x="877094" y="1484916"/>
                  </a:lnTo>
                  <a:lnTo>
                    <a:pt x="876300" y="1492842"/>
                  </a:lnTo>
                  <a:lnTo>
                    <a:pt x="875903" y="1500768"/>
                  </a:lnTo>
                  <a:lnTo>
                    <a:pt x="875903" y="1628776"/>
                  </a:lnTo>
                  <a:lnTo>
                    <a:pt x="692943" y="1628776"/>
                  </a:lnTo>
                  <a:lnTo>
                    <a:pt x="686990" y="1628776"/>
                  </a:lnTo>
                  <a:lnTo>
                    <a:pt x="681434" y="1627983"/>
                  </a:lnTo>
                  <a:lnTo>
                    <a:pt x="675878" y="1626002"/>
                  </a:lnTo>
                  <a:lnTo>
                    <a:pt x="671115" y="1624417"/>
                  </a:lnTo>
                  <a:lnTo>
                    <a:pt x="665956" y="1622039"/>
                  </a:lnTo>
                  <a:lnTo>
                    <a:pt x="661193" y="1618868"/>
                  </a:lnTo>
                  <a:lnTo>
                    <a:pt x="657224" y="1616094"/>
                  </a:lnTo>
                  <a:lnTo>
                    <a:pt x="652859" y="1612131"/>
                  </a:lnTo>
                  <a:lnTo>
                    <a:pt x="648890" y="1608168"/>
                  </a:lnTo>
                  <a:lnTo>
                    <a:pt x="646112" y="1603809"/>
                  </a:lnTo>
                  <a:lnTo>
                    <a:pt x="643334" y="1599053"/>
                  </a:lnTo>
                  <a:lnTo>
                    <a:pt x="640556" y="1594297"/>
                  </a:lnTo>
                  <a:lnTo>
                    <a:pt x="638968" y="1589145"/>
                  </a:lnTo>
                  <a:lnTo>
                    <a:pt x="637381" y="1583597"/>
                  </a:lnTo>
                  <a:lnTo>
                    <a:pt x="636587" y="1578048"/>
                  </a:lnTo>
                  <a:lnTo>
                    <a:pt x="636587" y="1572104"/>
                  </a:lnTo>
                  <a:lnTo>
                    <a:pt x="636587" y="1407635"/>
                  </a:lnTo>
                  <a:lnTo>
                    <a:pt x="636587" y="1401691"/>
                  </a:lnTo>
                  <a:lnTo>
                    <a:pt x="637381" y="1396142"/>
                  </a:lnTo>
                  <a:lnTo>
                    <a:pt x="638968" y="1390990"/>
                  </a:lnTo>
                  <a:lnTo>
                    <a:pt x="640556" y="1385442"/>
                  </a:lnTo>
                  <a:lnTo>
                    <a:pt x="643334" y="1380686"/>
                  </a:lnTo>
                  <a:lnTo>
                    <a:pt x="646112" y="1375534"/>
                  </a:lnTo>
                  <a:lnTo>
                    <a:pt x="648890" y="1371571"/>
                  </a:lnTo>
                  <a:lnTo>
                    <a:pt x="652859" y="1367608"/>
                  </a:lnTo>
                  <a:lnTo>
                    <a:pt x="657224" y="1364041"/>
                  </a:lnTo>
                  <a:lnTo>
                    <a:pt x="661193" y="1360474"/>
                  </a:lnTo>
                  <a:lnTo>
                    <a:pt x="665956" y="1357700"/>
                  </a:lnTo>
                  <a:lnTo>
                    <a:pt x="671115" y="1355322"/>
                  </a:lnTo>
                  <a:lnTo>
                    <a:pt x="675878" y="1353341"/>
                  </a:lnTo>
                  <a:lnTo>
                    <a:pt x="681434" y="1352152"/>
                  </a:lnTo>
                  <a:lnTo>
                    <a:pt x="686990" y="1351359"/>
                  </a:lnTo>
                  <a:lnTo>
                    <a:pt x="692943" y="1350963"/>
                  </a:lnTo>
                  <a:close/>
                  <a:moveTo>
                    <a:pt x="2082006" y="1166813"/>
                  </a:moveTo>
                  <a:lnTo>
                    <a:pt x="2083990" y="1169978"/>
                  </a:lnTo>
                  <a:lnTo>
                    <a:pt x="2086768" y="1172747"/>
                  </a:lnTo>
                  <a:lnTo>
                    <a:pt x="2089547" y="1175120"/>
                  </a:lnTo>
                  <a:lnTo>
                    <a:pt x="2093515" y="1176702"/>
                  </a:lnTo>
                  <a:lnTo>
                    <a:pt x="2096293" y="1177494"/>
                  </a:lnTo>
                  <a:lnTo>
                    <a:pt x="2100262" y="1177494"/>
                  </a:lnTo>
                  <a:lnTo>
                    <a:pt x="2107803" y="1177098"/>
                  </a:lnTo>
                  <a:lnTo>
                    <a:pt x="2116137" y="1176702"/>
                  </a:lnTo>
                  <a:lnTo>
                    <a:pt x="2125662" y="1177098"/>
                  </a:lnTo>
                  <a:lnTo>
                    <a:pt x="2135584" y="1177889"/>
                  </a:lnTo>
                  <a:lnTo>
                    <a:pt x="2144315" y="1179076"/>
                  </a:lnTo>
                  <a:lnTo>
                    <a:pt x="2152650" y="1180658"/>
                  </a:lnTo>
                  <a:lnTo>
                    <a:pt x="2161381" y="1183427"/>
                  </a:lnTo>
                  <a:lnTo>
                    <a:pt x="2169318" y="1186196"/>
                  </a:lnTo>
                  <a:lnTo>
                    <a:pt x="2176462" y="1189756"/>
                  </a:lnTo>
                  <a:lnTo>
                    <a:pt x="2183606" y="1193317"/>
                  </a:lnTo>
                  <a:lnTo>
                    <a:pt x="2190353" y="1197668"/>
                  </a:lnTo>
                  <a:lnTo>
                    <a:pt x="2196703" y="1202810"/>
                  </a:lnTo>
                  <a:lnTo>
                    <a:pt x="2202656" y="1208348"/>
                  </a:lnTo>
                  <a:lnTo>
                    <a:pt x="2207815" y="1213886"/>
                  </a:lnTo>
                  <a:lnTo>
                    <a:pt x="2212975" y="1220611"/>
                  </a:lnTo>
                  <a:lnTo>
                    <a:pt x="2217737" y="1227731"/>
                  </a:lnTo>
                  <a:lnTo>
                    <a:pt x="2222500" y="1234852"/>
                  </a:lnTo>
                  <a:lnTo>
                    <a:pt x="2226072" y="1243554"/>
                  </a:lnTo>
                  <a:lnTo>
                    <a:pt x="2231628" y="1256213"/>
                  </a:lnTo>
                  <a:lnTo>
                    <a:pt x="2236787" y="1268476"/>
                  </a:lnTo>
                  <a:lnTo>
                    <a:pt x="2240756" y="1280343"/>
                  </a:lnTo>
                  <a:lnTo>
                    <a:pt x="2244725" y="1291814"/>
                  </a:lnTo>
                  <a:lnTo>
                    <a:pt x="2247503" y="1302890"/>
                  </a:lnTo>
                  <a:lnTo>
                    <a:pt x="2250281" y="1313175"/>
                  </a:lnTo>
                  <a:lnTo>
                    <a:pt x="2252265" y="1323460"/>
                  </a:lnTo>
                  <a:lnTo>
                    <a:pt x="2253853" y="1333350"/>
                  </a:lnTo>
                  <a:lnTo>
                    <a:pt x="2254647" y="1342843"/>
                  </a:lnTo>
                  <a:lnTo>
                    <a:pt x="2255043" y="1352337"/>
                  </a:lnTo>
                  <a:lnTo>
                    <a:pt x="2255837" y="1361831"/>
                  </a:lnTo>
                  <a:lnTo>
                    <a:pt x="2255043" y="1371325"/>
                  </a:lnTo>
                  <a:lnTo>
                    <a:pt x="2254647" y="1380027"/>
                  </a:lnTo>
                  <a:lnTo>
                    <a:pt x="2253853" y="1389126"/>
                  </a:lnTo>
                  <a:lnTo>
                    <a:pt x="2252662" y="1398619"/>
                  </a:lnTo>
                  <a:lnTo>
                    <a:pt x="2251075" y="1408113"/>
                  </a:lnTo>
                  <a:lnTo>
                    <a:pt x="2245122" y="1407322"/>
                  </a:lnTo>
                  <a:lnTo>
                    <a:pt x="2239168" y="1406926"/>
                  </a:lnTo>
                  <a:lnTo>
                    <a:pt x="2220118" y="1406926"/>
                  </a:lnTo>
                  <a:lnTo>
                    <a:pt x="2219722" y="1396246"/>
                  </a:lnTo>
                  <a:lnTo>
                    <a:pt x="2219325" y="1385961"/>
                  </a:lnTo>
                  <a:lnTo>
                    <a:pt x="2218928" y="1382401"/>
                  </a:lnTo>
                  <a:lnTo>
                    <a:pt x="2218134" y="1379632"/>
                  </a:lnTo>
                  <a:lnTo>
                    <a:pt x="2216547" y="1377258"/>
                  </a:lnTo>
                  <a:lnTo>
                    <a:pt x="2214165" y="1374489"/>
                  </a:lnTo>
                  <a:lnTo>
                    <a:pt x="2212181" y="1372907"/>
                  </a:lnTo>
                  <a:lnTo>
                    <a:pt x="2209403" y="1371325"/>
                  </a:lnTo>
                  <a:lnTo>
                    <a:pt x="2206228" y="1370534"/>
                  </a:lnTo>
                  <a:lnTo>
                    <a:pt x="2203053" y="1369742"/>
                  </a:lnTo>
                  <a:lnTo>
                    <a:pt x="2199878" y="1369742"/>
                  </a:lnTo>
                  <a:lnTo>
                    <a:pt x="2196703" y="1370929"/>
                  </a:lnTo>
                  <a:lnTo>
                    <a:pt x="2193925" y="1372116"/>
                  </a:lnTo>
                  <a:lnTo>
                    <a:pt x="2191543" y="1373698"/>
                  </a:lnTo>
                  <a:lnTo>
                    <a:pt x="2189559" y="1376072"/>
                  </a:lnTo>
                  <a:lnTo>
                    <a:pt x="2187178" y="1378841"/>
                  </a:lnTo>
                  <a:lnTo>
                    <a:pt x="2185987" y="1381214"/>
                  </a:lnTo>
                  <a:lnTo>
                    <a:pt x="2185590" y="1384774"/>
                  </a:lnTo>
                  <a:lnTo>
                    <a:pt x="2184003" y="1395455"/>
                  </a:lnTo>
                  <a:lnTo>
                    <a:pt x="2182018" y="1406926"/>
                  </a:lnTo>
                  <a:lnTo>
                    <a:pt x="2013743" y="1406926"/>
                  </a:lnTo>
                  <a:lnTo>
                    <a:pt x="2010965" y="1399015"/>
                  </a:lnTo>
                  <a:lnTo>
                    <a:pt x="2009775" y="1395850"/>
                  </a:lnTo>
                  <a:lnTo>
                    <a:pt x="2008584" y="1393477"/>
                  </a:lnTo>
                  <a:lnTo>
                    <a:pt x="2006600" y="1391499"/>
                  </a:lnTo>
                  <a:lnTo>
                    <a:pt x="2003822" y="1389126"/>
                  </a:lnTo>
                  <a:lnTo>
                    <a:pt x="2001440" y="1387939"/>
                  </a:lnTo>
                  <a:lnTo>
                    <a:pt x="1998662" y="1387148"/>
                  </a:lnTo>
                  <a:lnTo>
                    <a:pt x="1995090" y="1386752"/>
                  </a:lnTo>
                  <a:lnTo>
                    <a:pt x="1992312" y="1386752"/>
                  </a:lnTo>
                  <a:lnTo>
                    <a:pt x="1988740" y="1387543"/>
                  </a:lnTo>
                  <a:lnTo>
                    <a:pt x="1986359" y="1388730"/>
                  </a:lnTo>
                  <a:lnTo>
                    <a:pt x="1983581" y="1390708"/>
                  </a:lnTo>
                  <a:lnTo>
                    <a:pt x="1981597" y="1393081"/>
                  </a:lnTo>
                  <a:lnTo>
                    <a:pt x="1980009" y="1395455"/>
                  </a:lnTo>
                  <a:lnTo>
                    <a:pt x="1978818" y="1398224"/>
                  </a:lnTo>
                  <a:lnTo>
                    <a:pt x="1978025" y="1400993"/>
                  </a:lnTo>
                  <a:lnTo>
                    <a:pt x="1978025" y="1404553"/>
                  </a:lnTo>
                  <a:lnTo>
                    <a:pt x="1978025" y="1406926"/>
                  </a:lnTo>
                  <a:lnTo>
                    <a:pt x="1952625" y="1406926"/>
                  </a:lnTo>
                  <a:lnTo>
                    <a:pt x="1949847" y="1390708"/>
                  </a:lnTo>
                  <a:lnTo>
                    <a:pt x="1949053" y="1382005"/>
                  </a:lnTo>
                  <a:lnTo>
                    <a:pt x="1948259" y="1373698"/>
                  </a:lnTo>
                  <a:lnTo>
                    <a:pt x="1947862" y="1364996"/>
                  </a:lnTo>
                  <a:lnTo>
                    <a:pt x="1947862" y="1355897"/>
                  </a:lnTo>
                  <a:lnTo>
                    <a:pt x="1948259" y="1346404"/>
                  </a:lnTo>
                  <a:lnTo>
                    <a:pt x="1949053" y="1337305"/>
                  </a:lnTo>
                  <a:lnTo>
                    <a:pt x="1950243" y="1327020"/>
                  </a:lnTo>
                  <a:lnTo>
                    <a:pt x="1952228" y="1316736"/>
                  </a:lnTo>
                  <a:lnTo>
                    <a:pt x="1954609" y="1305659"/>
                  </a:lnTo>
                  <a:lnTo>
                    <a:pt x="1958181" y="1294188"/>
                  </a:lnTo>
                  <a:lnTo>
                    <a:pt x="1961356" y="1282716"/>
                  </a:lnTo>
                  <a:lnTo>
                    <a:pt x="1966118" y="1270453"/>
                  </a:lnTo>
                  <a:lnTo>
                    <a:pt x="1971675" y="1257399"/>
                  </a:lnTo>
                  <a:lnTo>
                    <a:pt x="1977231" y="1243554"/>
                  </a:lnTo>
                  <a:lnTo>
                    <a:pt x="1980803" y="1237225"/>
                  </a:lnTo>
                  <a:lnTo>
                    <a:pt x="1984772" y="1230896"/>
                  </a:lnTo>
                  <a:lnTo>
                    <a:pt x="1988740" y="1224567"/>
                  </a:lnTo>
                  <a:lnTo>
                    <a:pt x="1993106" y="1218238"/>
                  </a:lnTo>
                  <a:lnTo>
                    <a:pt x="1994693" y="1215864"/>
                  </a:lnTo>
                  <a:lnTo>
                    <a:pt x="1996281" y="1213491"/>
                  </a:lnTo>
                  <a:lnTo>
                    <a:pt x="2001440" y="1208744"/>
                  </a:lnTo>
                  <a:lnTo>
                    <a:pt x="2006600" y="1203601"/>
                  </a:lnTo>
                  <a:lnTo>
                    <a:pt x="2011362" y="1198855"/>
                  </a:lnTo>
                  <a:lnTo>
                    <a:pt x="2016522" y="1194899"/>
                  </a:lnTo>
                  <a:lnTo>
                    <a:pt x="2022078" y="1190943"/>
                  </a:lnTo>
                  <a:lnTo>
                    <a:pt x="2027634" y="1186987"/>
                  </a:lnTo>
                  <a:lnTo>
                    <a:pt x="2033190" y="1184218"/>
                  </a:lnTo>
                  <a:lnTo>
                    <a:pt x="2038350" y="1181449"/>
                  </a:lnTo>
                  <a:lnTo>
                    <a:pt x="2043906" y="1178285"/>
                  </a:lnTo>
                  <a:lnTo>
                    <a:pt x="2049859" y="1176307"/>
                  </a:lnTo>
                  <a:lnTo>
                    <a:pt x="2060972" y="1171956"/>
                  </a:lnTo>
                  <a:lnTo>
                    <a:pt x="2071290" y="1169187"/>
                  </a:lnTo>
                  <a:lnTo>
                    <a:pt x="2082006" y="1166813"/>
                  </a:lnTo>
                  <a:close/>
                  <a:moveTo>
                    <a:pt x="1110232" y="1166813"/>
                  </a:moveTo>
                  <a:lnTo>
                    <a:pt x="1112219" y="1169978"/>
                  </a:lnTo>
                  <a:lnTo>
                    <a:pt x="1115000" y="1172747"/>
                  </a:lnTo>
                  <a:lnTo>
                    <a:pt x="1118179" y="1175120"/>
                  </a:lnTo>
                  <a:lnTo>
                    <a:pt x="1121359" y="1176702"/>
                  </a:lnTo>
                  <a:lnTo>
                    <a:pt x="1124935" y="1177494"/>
                  </a:lnTo>
                  <a:lnTo>
                    <a:pt x="1128114" y="1177494"/>
                  </a:lnTo>
                  <a:lnTo>
                    <a:pt x="1136062" y="1177098"/>
                  </a:lnTo>
                  <a:lnTo>
                    <a:pt x="1144407" y="1176702"/>
                  </a:lnTo>
                  <a:lnTo>
                    <a:pt x="1154342" y="1177098"/>
                  </a:lnTo>
                  <a:lnTo>
                    <a:pt x="1163879" y="1177889"/>
                  </a:lnTo>
                  <a:lnTo>
                    <a:pt x="1173019" y="1179076"/>
                  </a:lnTo>
                  <a:lnTo>
                    <a:pt x="1181364" y="1180658"/>
                  </a:lnTo>
                  <a:lnTo>
                    <a:pt x="1189709" y="1183427"/>
                  </a:lnTo>
                  <a:lnTo>
                    <a:pt x="1197259" y="1186196"/>
                  </a:lnTo>
                  <a:lnTo>
                    <a:pt x="1204810" y="1189756"/>
                  </a:lnTo>
                  <a:lnTo>
                    <a:pt x="1211963" y="1193317"/>
                  </a:lnTo>
                  <a:lnTo>
                    <a:pt x="1218718" y="1197668"/>
                  </a:lnTo>
                  <a:lnTo>
                    <a:pt x="1225077" y="1202810"/>
                  </a:lnTo>
                  <a:lnTo>
                    <a:pt x="1231037" y="1208348"/>
                  </a:lnTo>
                  <a:lnTo>
                    <a:pt x="1236601" y="1213886"/>
                  </a:lnTo>
                  <a:lnTo>
                    <a:pt x="1241767" y="1220611"/>
                  </a:lnTo>
                  <a:lnTo>
                    <a:pt x="1246138" y="1227731"/>
                  </a:lnTo>
                  <a:lnTo>
                    <a:pt x="1250907" y="1234852"/>
                  </a:lnTo>
                  <a:lnTo>
                    <a:pt x="1254881" y="1243554"/>
                  </a:lnTo>
                  <a:lnTo>
                    <a:pt x="1260444" y="1256213"/>
                  </a:lnTo>
                  <a:lnTo>
                    <a:pt x="1265213" y="1268476"/>
                  </a:lnTo>
                  <a:lnTo>
                    <a:pt x="1269584" y="1280343"/>
                  </a:lnTo>
                  <a:lnTo>
                    <a:pt x="1273160" y="1291814"/>
                  </a:lnTo>
                  <a:lnTo>
                    <a:pt x="1276339" y="1302890"/>
                  </a:lnTo>
                  <a:lnTo>
                    <a:pt x="1278724" y="1313175"/>
                  </a:lnTo>
                  <a:lnTo>
                    <a:pt x="1281108" y="1323460"/>
                  </a:lnTo>
                  <a:lnTo>
                    <a:pt x="1282300" y="1333350"/>
                  </a:lnTo>
                  <a:lnTo>
                    <a:pt x="1283492" y="1342843"/>
                  </a:lnTo>
                  <a:lnTo>
                    <a:pt x="1283890" y="1352337"/>
                  </a:lnTo>
                  <a:lnTo>
                    <a:pt x="1284287" y="1361831"/>
                  </a:lnTo>
                  <a:lnTo>
                    <a:pt x="1283890" y="1371325"/>
                  </a:lnTo>
                  <a:lnTo>
                    <a:pt x="1283492" y="1380027"/>
                  </a:lnTo>
                  <a:lnTo>
                    <a:pt x="1282300" y="1389126"/>
                  </a:lnTo>
                  <a:lnTo>
                    <a:pt x="1281506" y="1398619"/>
                  </a:lnTo>
                  <a:lnTo>
                    <a:pt x="1279519" y="1408113"/>
                  </a:lnTo>
                  <a:lnTo>
                    <a:pt x="1273558" y="1407322"/>
                  </a:lnTo>
                  <a:lnTo>
                    <a:pt x="1267994" y="1406926"/>
                  </a:lnTo>
                  <a:lnTo>
                    <a:pt x="1248920" y="1406926"/>
                  </a:lnTo>
                  <a:lnTo>
                    <a:pt x="1248125" y="1385961"/>
                  </a:lnTo>
                  <a:lnTo>
                    <a:pt x="1247728" y="1382401"/>
                  </a:lnTo>
                  <a:lnTo>
                    <a:pt x="1246138" y="1379632"/>
                  </a:lnTo>
                  <a:lnTo>
                    <a:pt x="1244946" y="1377258"/>
                  </a:lnTo>
                  <a:lnTo>
                    <a:pt x="1242959" y="1374489"/>
                  </a:lnTo>
                  <a:lnTo>
                    <a:pt x="1240575" y="1372907"/>
                  </a:lnTo>
                  <a:lnTo>
                    <a:pt x="1237793" y="1371325"/>
                  </a:lnTo>
                  <a:lnTo>
                    <a:pt x="1235011" y="1370534"/>
                  </a:lnTo>
                  <a:lnTo>
                    <a:pt x="1231435" y="1369742"/>
                  </a:lnTo>
                  <a:lnTo>
                    <a:pt x="1228653" y="1369742"/>
                  </a:lnTo>
                  <a:lnTo>
                    <a:pt x="1225077" y="1370929"/>
                  </a:lnTo>
                  <a:lnTo>
                    <a:pt x="1222692" y="1372116"/>
                  </a:lnTo>
                  <a:lnTo>
                    <a:pt x="1220308" y="1373698"/>
                  </a:lnTo>
                  <a:lnTo>
                    <a:pt x="1217526" y="1376072"/>
                  </a:lnTo>
                  <a:lnTo>
                    <a:pt x="1215937" y="1378841"/>
                  </a:lnTo>
                  <a:lnTo>
                    <a:pt x="1214745" y="1381214"/>
                  </a:lnTo>
                  <a:lnTo>
                    <a:pt x="1214347" y="1384774"/>
                  </a:lnTo>
                  <a:lnTo>
                    <a:pt x="1211963" y="1395455"/>
                  </a:lnTo>
                  <a:lnTo>
                    <a:pt x="1209976" y="1406926"/>
                  </a:lnTo>
                  <a:lnTo>
                    <a:pt x="1041881" y="1406926"/>
                  </a:lnTo>
                  <a:lnTo>
                    <a:pt x="1039497" y="1399015"/>
                  </a:lnTo>
                  <a:lnTo>
                    <a:pt x="1038305" y="1395850"/>
                  </a:lnTo>
                  <a:lnTo>
                    <a:pt x="1036715" y="1393477"/>
                  </a:lnTo>
                  <a:lnTo>
                    <a:pt x="1034728" y="1391499"/>
                  </a:lnTo>
                  <a:lnTo>
                    <a:pt x="1032344" y="1389126"/>
                  </a:lnTo>
                  <a:lnTo>
                    <a:pt x="1029960" y="1387939"/>
                  </a:lnTo>
                  <a:lnTo>
                    <a:pt x="1026780" y="1387148"/>
                  </a:lnTo>
                  <a:lnTo>
                    <a:pt x="1023601" y="1386752"/>
                  </a:lnTo>
                  <a:lnTo>
                    <a:pt x="1020422" y="1386752"/>
                  </a:lnTo>
                  <a:lnTo>
                    <a:pt x="1017243" y="1387543"/>
                  </a:lnTo>
                  <a:lnTo>
                    <a:pt x="1014461" y="1388730"/>
                  </a:lnTo>
                  <a:lnTo>
                    <a:pt x="1012077" y="1390708"/>
                  </a:lnTo>
                  <a:lnTo>
                    <a:pt x="1010090" y="1393081"/>
                  </a:lnTo>
                  <a:lnTo>
                    <a:pt x="1008103" y="1395455"/>
                  </a:lnTo>
                  <a:lnTo>
                    <a:pt x="1006911" y="1398224"/>
                  </a:lnTo>
                  <a:lnTo>
                    <a:pt x="1006116" y="1400993"/>
                  </a:lnTo>
                  <a:lnTo>
                    <a:pt x="1006116" y="1404553"/>
                  </a:lnTo>
                  <a:lnTo>
                    <a:pt x="1006116" y="1406926"/>
                  </a:lnTo>
                  <a:lnTo>
                    <a:pt x="980684" y="1406926"/>
                  </a:lnTo>
                  <a:lnTo>
                    <a:pt x="978299" y="1390708"/>
                  </a:lnTo>
                  <a:lnTo>
                    <a:pt x="977107" y="1382005"/>
                  </a:lnTo>
                  <a:lnTo>
                    <a:pt x="976710" y="1373698"/>
                  </a:lnTo>
                  <a:lnTo>
                    <a:pt x="976312" y="1364996"/>
                  </a:lnTo>
                  <a:lnTo>
                    <a:pt x="976312" y="1355897"/>
                  </a:lnTo>
                  <a:lnTo>
                    <a:pt x="976710" y="1346404"/>
                  </a:lnTo>
                  <a:lnTo>
                    <a:pt x="977504" y="1337305"/>
                  </a:lnTo>
                  <a:lnTo>
                    <a:pt x="978697" y="1327020"/>
                  </a:lnTo>
                  <a:lnTo>
                    <a:pt x="980286" y="1316736"/>
                  </a:lnTo>
                  <a:lnTo>
                    <a:pt x="983068" y="1305659"/>
                  </a:lnTo>
                  <a:lnTo>
                    <a:pt x="985850" y="1294188"/>
                  </a:lnTo>
                  <a:lnTo>
                    <a:pt x="989823" y="1282716"/>
                  </a:lnTo>
                  <a:lnTo>
                    <a:pt x="994195" y="1270453"/>
                  </a:lnTo>
                  <a:lnTo>
                    <a:pt x="999758" y="1257399"/>
                  </a:lnTo>
                  <a:lnTo>
                    <a:pt x="1005719" y="1243554"/>
                  </a:lnTo>
                  <a:lnTo>
                    <a:pt x="1008898" y="1237225"/>
                  </a:lnTo>
                  <a:lnTo>
                    <a:pt x="1012872" y="1230500"/>
                  </a:lnTo>
                  <a:lnTo>
                    <a:pt x="1016846" y="1224567"/>
                  </a:lnTo>
                  <a:lnTo>
                    <a:pt x="1021217" y="1218238"/>
                  </a:lnTo>
                  <a:lnTo>
                    <a:pt x="1023204" y="1215864"/>
                  </a:lnTo>
                  <a:lnTo>
                    <a:pt x="1024793" y="1213491"/>
                  </a:lnTo>
                  <a:lnTo>
                    <a:pt x="1029960" y="1208744"/>
                  </a:lnTo>
                  <a:lnTo>
                    <a:pt x="1034331" y="1203601"/>
                  </a:lnTo>
                  <a:lnTo>
                    <a:pt x="1039894" y="1198855"/>
                  </a:lnTo>
                  <a:lnTo>
                    <a:pt x="1045060" y="1194899"/>
                  </a:lnTo>
                  <a:lnTo>
                    <a:pt x="1050624" y="1190943"/>
                  </a:lnTo>
                  <a:lnTo>
                    <a:pt x="1055790" y="1186987"/>
                  </a:lnTo>
                  <a:lnTo>
                    <a:pt x="1061353" y="1184218"/>
                  </a:lnTo>
                  <a:lnTo>
                    <a:pt x="1066917" y="1181449"/>
                  </a:lnTo>
                  <a:lnTo>
                    <a:pt x="1072480" y="1178285"/>
                  </a:lnTo>
                  <a:lnTo>
                    <a:pt x="1078043" y="1176307"/>
                  </a:lnTo>
                  <a:lnTo>
                    <a:pt x="1089170" y="1171956"/>
                  </a:lnTo>
                  <a:lnTo>
                    <a:pt x="1099900" y="1169187"/>
                  </a:lnTo>
                  <a:lnTo>
                    <a:pt x="1110232" y="1166813"/>
                  </a:lnTo>
                  <a:close/>
                  <a:moveTo>
                    <a:pt x="1601784" y="1141413"/>
                  </a:moveTo>
                  <a:lnTo>
                    <a:pt x="1608513" y="1141413"/>
                  </a:lnTo>
                  <a:lnTo>
                    <a:pt x="1616826" y="1141413"/>
                  </a:lnTo>
                  <a:lnTo>
                    <a:pt x="1628701" y="1141809"/>
                  </a:lnTo>
                  <a:lnTo>
                    <a:pt x="1639785" y="1142996"/>
                  </a:lnTo>
                  <a:lnTo>
                    <a:pt x="1644139" y="1143392"/>
                  </a:lnTo>
                  <a:lnTo>
                    <a:pt x="1656410" y="1145766"/>
                  </a:lnTo>
                  <a:lnTo>
                    <a:pt x="1668285" y="1149327"/>
                  </a:lnTo>
                  <a:lnTo>
                    <a:pt x="1673431" y="1150910"/>
                  </a:lnTo>
                  <a:lnTo>
                    <a:pt x="1682140" y="1154075"/>
                  </a:lnTo>
                  <a:lnTo>
                    <a:pt x="1690453" y="1157241"/>
                  </a:lnTo>
                  <a:lnTo>
                    <a:pt x="1694807" y="1158823"/>
                  </a:lnTo>
                  <a:lnTo>
                    <a:pt x="1703516" y="1163572"/>
                  </a:lnTo>
                  <a:lnTo>
                    <a:pt x="1711828" y="1167924"/>
                  </a:lnTo>
                  <a:lnTo>
                    <a:pt x="1714995" y="1169903"/>
                  </a:lnTo>
                  <a:lnTo>
                    <a:pt x="1726079" y="1177421"/>
                  </a:lnTo>
                  <a:lnTo>
                    <a:pt x="1729245" y="1179399"/>
                  </a:lnTo>
                  <a:lnTo>
                    <a:pt x="1739142" y="1186918"/>
                  </a:lnTo>
                  <a:lnTo>
                    <a:pt x="1740329" y="1188105"/>
                  </a:lnTo>
                  <a:lnTo>
                    <a:pt x="1745475" y="1192853"/>
                  </a:lnTo>
                  <a:lnTo>
                    <a:pt x="1747058" y="1194436"/>
                  </a:lnTo>
                  <a:lnTo>
                    <a:pt x="1748642" y="1196018"/>
                  </a:lnTo>
                  <a:lnTo>
                    <a:pt x="1743100" y="1240732"/>
                  </a:lnTo>
                  <a:lnTo>
                    <a:pt x="1739142" y="1274761"/>
                  </a:lnTo>
                  <a:lnTo>
                    <a:pt x="1736766" y="1296128"/>
                  </a:lnTo>
                  <a:lnTo>
                    <a:pt x="1738746" y="1294150"/>
                  </a:lnTo>
                  <a:lnTo>
                    <a:pt x="1739537" y="1293358"/>
                  </a:lnTo>
                  <a:lnTo>
                    <a:pt x="1740725" y="1293358"/>
                  </a:lnTo>
                  <a:lnTo>
                    <a:pt x="1741912" y="1293754"/>
                  </a:lnTo>
                  <a:lnTo>
                    <a:pt x="1743100" y="1294150"/>
                  </a:lnTo>
                  <a:lnTo>
                    <a:pt x="1744288" y="1295733"/>
                  </a:lnTo>
                  <a:lnTo>
                    <a:pt x="1745079" y="1297315"/>
                  </a:lnTo>
                  <a:lnTo>
                    <a:pt x="1747454" y="1301668"/>
                  </a:lnTo>
                  <a:lnTo>
                    <a:pt x="1749038" y="1307603"/>
                  </a:lnTo>
                  <a:lnTo>
                    <a:pt x="1750621" y="1315121"/>
                  </a:lnTo>
                  <a:lnTo>
                    <a:pt x="1751809" y="1323827"/>
                  </a:lnTo>
                  <a:lnTo>
                    <a:pt x="1752204" y="1332928"/>
                  </a:lnTo>
                  <a:lnTo>
                    <a:pt x="1752600" y="1343216"/>
                  </a:lnTo>
                  <a:lnTo>
                    <a:pt x="1752204" y="1352712"/>
                  </a:lnTo>
                  <a:lnTo>
                    <a:pt x="1751809" y="1361813"/>
                  </a:lnTo>
                  <a:lnTo>
                    <a:pt x="1750621" y="1370518"/>
                  </a:lnTo>
                  <a:lnTo>
                    <a:pt x="1749038" y="1378036"/>
                  </a:lnTo>
                  <a:lnTo>
                    <a:pt x="1747454" y="1383972"/>
                  </a:lnTo>
                  <a:lnTo>
                    <a:pt x="1745079" y="1388324"/>
                  </a:lnTo>
                  <a:lnTo>
                    <a:pt x="1744288" y="1390303"/>
                  </a:lnTo>
                  <a:lnTo>
                    <a:pt x="1743100" y="1391490"/>
                  </a:lnTo>
                  <a:lnTo>
                    <a:pt x="1741912" y="1391886"/>
                  </a:lnTo>
                  <a:lnTo>
                    <a:pt x="1740725" y="1392281"/>
                  </a:lnTo>
                  <a:lnTo>
                    <a:pt x="1739142" y="1391886"/>
                  </a:lnTo>
                  <a:lnTo>
                    <a:pt x="1737954" y="1391094"/>
                  </a:lnTo>
                  <a:lnTo>
                    <a:pt x="1736766" y="1389511"/>
                  </a:lnTo>
                  <a:lnTo>
                    <a:pt x="1735975" y="1387929"/>
                  </a:lnTo>
                  <a:lnTo>
                    <a:pt x="1733996" y="1382785"/>
                  </a:lnTo>
                  <a:lnTo>
                    <a:pt x="1731620" y="1376849"/>
                  </a:lnTo>
                  <a:lnTo>
                    <a:pt x="1730829" y="1384367"/>
                  </a:lnTo>
                  <a:lnTo>
                    <a:pt x="1729641" y="1391886"/>
                  </a:lnTo>
                  <a:lnTo>
                    <a:pt x="1725683" y="1406526"/>
                  </a:lnTo>
                  <a:lnTo>
                    <a:pt x="1475905" y="1406526"/>
                  </a:lnTo>
                  <a:lnTo>
                    <a:pt x="1471551" y="1394260"/>
                  </a:lnTo>
                  <a:lnTo>
                    <a:pt x="1469968" y="1388324"/>
                  </a:lnTo>
                  <a:lnTo>
                    <a:pt x="1467592" y="1381993"/>
                  </a:lnTo>
                  <a:lnTo>
                    <a:pt x="1466009" y="1387137"/>
                  </a:lnTo>
                  <a:lnTo>
                    <a:pt x="1464426" y="1391490"/>
                  </a:lnTo>
                  <a:lnTo>
                    <a:pt x="1463238" y="1392677"/>
                  </a:lnTo>
                  <a:lnTo>
                    <a:pt x="1462051" y="1393864"/>
                  </a:lnTo>
                  <a:lnTo>
                    <a:pt x="1460863" y="1394260"/>
                  </a:lnTo>
                  <a:lnTo>
                    <a:pt x="1459676" y="1394655"/>
                  </a:lnTo>
                  <a:lnTo>
                    <a:pt x="1458884" y="1394260"/>
                  </a:lnTo>
                  <a:lnTo>
                    <a:pt x="1457696" y="1393468"/>
                  </a:lnTo>
                  <a:lnTo>
                    <a:pt x="1456509" y="1392281"/>
                  </a:lnTo>
                  <a:lnTo>
                    <a:pt x="1454925" y="1391094"/>
                  </a:lnTo>
                  <a:lnTo>
                    <a:pt x="1452946" y="1386346"/>
                  </a:lnTo>
                  <a:lnTo>
                    <a:pt x="1451363" y="1380015"/>
                  </a:lnTo>
                  <a:lnTo>
                    <a:pt x="1450175" y="1372892"/>
                  </a:lnTo>
                  <a:lnTo>
                    <a:pt x="1448592" y="1364583"/>
                  </a:lnTo>
                  <a:lnTo>
                    <a:pt x="1447800" y="1355086"/>
                  </a:lnTo>
                  <a:lnTo>
                    <a:pt x="1447800" y="1345194"/>
                  </a:lnTo>
                  <a:lnTo>
                    <a:pt x="1447800" y="1334906"/>
                  </a:lnTo>
                  <a:lnTo>
                    <a:pt x="1448592" y="1325805"/>
                  </a:lnTo>
                  <a:lnTo>
                    <a:pt x="1450175" y="1317496"/>
                  </a:lnTo>
                  <a:lnTo>
                    <a:pt x="1451363" y="1310373"/>
                  </a:lnTo>
                  <a:lnTo>
                    <a:pt x="1452946" y="1304438"/>
                  </a:lnTo>
                  <a:lnTo>
                    <a:pt x="1454925" y="1299689"/>
                  </a:lnTo>
                  <a:lnTo>
                    <a:pt x="1456509" y="1298107"/>
                  </a:lnTo>
                  <a:lnTo>
                    <a:pt x="1457696" y="1296920"/>
                  </a:lnTo>
                  <a:lnTo>
                    <a:pt x="1458884" y="1296128"/>
                  </a:lnTo>
                  <a:lnTo>
                    <a:pt x="1459676" y="1296128"/>
                  </a:lnTo>
                  <a:lnTo>
                    <a:pt x="1460467" y="1296128"/>
                  </a:lnTo>
                  <a:lnTo>
                    <a:pt x="1461259" y="1296524"/>
                  </a:lnTo>
                  <a:lnTo>
                    <a:pt x="1462051" y="1283466"/>
                  </a:lnTo>
                  <a:lnTo>
                    <a:pt x="1462446" y="1277531"/>
                  </a:lnTo>
                  <a:lnTo>
                    <a:pt x="1464030" y="1271991"/>
                  </a:lnTo>
                  <a:lnTo>
                    <a:pt x="1462051" y="1258142"/>
                  </a:lnTo>
                  <a:lnTo>
                    <a:pt x="1460071" y="1245480"/>
                  </a:lnTo>
                  <a:lnTo>
                    <a:pt x="1456905" y="1223717"/>
                  </a:lnTo>
                  <a:lnTo>
                    <a:pt x="1453738" y="1208681"/>
                  </a:lnTo>
                  <a:lnTo>
                    <a:pt x="1452550" y="1203537"/>
                  </a:lnTo>
                  <a:lnTo>
                    <a:pt x="1458488" y="1199975"/>
                  </a:lnTo>
                  <a:lnTo>
                    <a:pt x="1465217" y="1196018"/>
                  </a:lnTo>
                  <a:lnTo>
                    <a:pt x="1471551" y="1191270"/>
                  </a:lnTo>
                  <a:lnTo>
                    <a:pt x="1477884" y="1186522"/>
                  </a:lnTo>
                  <a:lnTo>
                    <a:pt x="1489760" y="1177421"/>
                  </a:lnTo>
                  <a:lnTo>
                    <a:pt x="1495302" y="1173464"/>
                  </a:lnTo>
                  <a:lnTo>
                    <a:pt x="1500843" y="1170299"/>
                  </a:lnTo>
                  <a:lnTo>
                    <a:pt x="1515490" y="1163176"/>
                  </a:lnTo>
                  <a:lnTo>
                    <a:pt x="1530136" y="1157241"/>
                  </a:lnTo>
                  <a:lnTo>
                    <a:pt x="1539636" y="1154075"/>
                  </a:lnTo>
                  <a:lnTo>
                    <a:pt x="1548741" y="1150910"/>
                  </a:lnTo>
                  <a:lnTo>
                    <a:pt x="1558241" y="1148536"/>
                  </a:lnTo>
                  <a:lnTo>
                    <a:pt x="1568533" y="1145766"/>
                  </a:lnTo>
                  <a:lnTo>
                    <a:pt x="1576450" y="1144183"/>
                  </a:lnTo>
                  <a:lnTo>
                    <a:pt x="1583971" y="1142996"/>
                  </a:lnTo>
                  <a:lnTo>
                    <a:pt x="1594658" y="1142204"/>
                  </a:lnTo>
                  <a:lnTo>
                    <a:pt x="1601784" y="1141413"/>
                  </a:lnTo>
                  <a:close/>
                  <a:moveTo>
                    <a:pt x="1832358" y="1052513"/>
                  </a:moveTo>
                  <a:lnTo>
                    <a:pt x="1843104" y="1052513"/>
                  </a:lnTo>
                  <a:lnTo>
                    <a:pt x="1847083" y="1052911"/>
                  </a:lnTo>
                  <a:lnTo>
                    <a:pt x="1839522" y="1055300"/>
                  </a:lnTo>
                  <a:lnTo>
                    <a:pt x="1831960" y="1058882"/>
                  </a:lnTo>
                  <a:lnTo>
                    <a:pt x="1825194" y="1062067"/>
                  </a:lnTo>
                  <a:lnTo>
                    <a:pt x="1818428" y="1065650"/>
                  </a:lnTo>
                  <a:lnTo>
                    <a:pt x="1820418" y="1066446"/>
                  </a:lnTo>
                  <a:lnTo>
                    <a:pt x="1828776" y="1066048"/>
                  </a:lnTo>
                  <a:lnTo>
                    <a:pt x="1837532" y="1065650"/>
                  </a:lnTo>
                  <a:lnTo>
                    <a:pt x="1846685" y="1066048"/>
                  </a:lnTo>
                  <a:lnTo>
                    <a:pt x="1856237" y="1066446"/>
                  </a:lnTo>
                  <a:lnTo>
                    <a:pt x="1865789" y="1067640"/>
                  </a:lnTo>
                  <a:lnTo>
                    <a:pt x="1876137" y="1069631"/>
                  </a:lnTo>
                  <a:lnTo>
                    <a:pt x="1885688" y="1072417"/>
                  </a:lnTo>
                  <a:lnTo>
                    <a:pt x="1895638" y="1075602"/>
                  </a:lnTo>
                  <a:lnTo>
                    <a:pt x="1905588" y="1079981"/>
                  </a:lnTo>
                  <a:lnTo>
                    <a:pt x="1910761" y="1082369"/>
                  </a:lnTo>
                  <a:lnTo>
                    <a:pt x="1915139" y="1085156"/>
                  </a:lnTo>
                  <a:lnTo>
                    <a:pt x="1919915" y="1088340"/>
                  </a:lnTo>
                  <a:lnTo>
                    <a:pt x="1924691" y="1091525"/>
                  </a:lnTo>
                  <a:lnTo>
                    <a:pt x="1929069" y="1095506"/>
                  </a:lnTo>
                  <a:lnTo>
                    <a:pt x="1933845" y="1099487"/>
                  </a:lnTo>
                  <a:lnTo>
                    <a:pt x="1938223" y="1103468"/>
                  </a:lnTo>
                  <a:lnTo>
                    <a:pt x="1942202" y="1108245"/>
                  </a:lnTo>
                  <a:lnTo>
                    <a:pt x="1946580" y="1112623"/>
                  </a:lnTo>
                  <a:lnTo>
                    <a:pt x="1950162" y="1118197"/>
                  </a:lnTo>
                  <a:lnTo>
                    <a:pt x="1954142" y="1123770"/>
                  </a:lnTo>
                  <a:lnTo>
                    <a:pt x="1957724" y="1129741"/>
                  </a:lnTo>
                  <a:lnTo>
                    <a:pt x="1960908" y="1136110"/>
                  </a:lnTo>
                  <a:lnTo>
                    <a:pt x="1964490" y="1142878"/>
                  </a:lnTo>
                  <a:lnTo>
                    <a:pt x="1968868" y="1152830"/>
                  </a:lnTo>
                  <a:lnTo>
                    <a:pt x="1972847" y="1163180"/>
                  </a:lnTo>
                  <a:lnTo>
                    <a:pt x="1979613" y="1182288"/>
                  </a:lnTo>
                  <a:lnTo>
                    <a:pt x="1975633" y="1185871"/>
                  </a:lnTo>
                  <a:lnTo>
                    <a:pt x="1972051" y="1190249"/>
                  </a:lnTo>
                  <a:lnTo>
                    <a:pt x="1967674" y="1192638"/>
                  </a:lnTo>
                  <a:lnTo>
                    <a:pt x="1965684" y="1193832"/>
                  </a:lnTo>
                  <a:lnTo>
                    <a:pt x="1963694" y="1195823"/>
                  </a:lnTo>
                  <a:lnTo>
                    <a:pt x="1962102" y="1197415"/>
                  </a:lnTo>
                  <a:lnTo>
                    <a:pt x="1961306" y="1199007"/>
                  </a:lnTo>
                  <a:lnTo>
                    <a:pt x="1960112" y="1201396"/>
                  </a:lnTo>
                  <a:lnTo>
                    <a:pt x="1959316" y="1202988"/>
                  </a:lnTo>
                  <a:lnTo>
                    <a:pt x="1958918" y="1205377"/>
                  </a:lnTo>
                  <a:lnTo>
                    <a:pt x="1958918" y="1207367"/>
                  </a:lnTo>
                  <a:lnTo>
                    <a:pt x="1952152" y="1218115"/>
                  </a:lnTo>
                  <a:lnTo>
                    <a:pt x="1946580" y="1229262"/>
                  </a:lnTo>
                  <a:lnTo>
                    <a:pt x="1941008" y="1240806"/>
                  </a:lnTo>
                  <a:lnTo>
                    <a:pt x="1936233" y="1252350"/>
                  </a:lnTo>
                  <a:lnTo>
                    <a:pt x="1932253" y="1263895"/>
                  </a:lnTo>
                  <a:lnTo>
                    <a:pt x="1928273" y="1274245"/>
                  </a:lnTo>
                  <a:lnTo>
                    <a:pt x="1925089" y="1284993"/>
                  </a:lnTo>
                  <a:lnTo>
                    <a:pt x="1921905" y="1294945"/>
                  </a:lnTo>
                  <a:lnTo>
                    <a:pt x="1919915" y="1304897"/>
                  </a:lnTo>
                  <a:lnTo>
                    <a:pt x="1917925" y="1314451"/>
                  </a:lnTo>
                  <a:lnTo>
                    <a:pt x="1784997" y="1314451"/>
                  </a:lnTo>
                  <a:lnTo>
                    <a:pt x="1783007" y="1303305"/>
                  </a:lnTo>
                  <a:lnTo>
                    <a:pt x="1780222" y="1293353"/>
                  </a:lnTo>
                  <a:lnTo>
                    <a:pt x="1778630" y="1288974"/>
                  </a:lnTo>
                  <a:lnTo>
                    <a:pt x="1777038" y="1284993"/>
                  </a:lnTo>
                  <a:lnTo>
                    <a:pt x="1775446" y="1281410"/>
                  </a:lnTo>
                  <a:lnTo>
                    <a:pt x="1773058" y="1278226"/>
                  </a:lnTo>
                  <a:lnTo>
                    <a:pt x="1782609" y="1200202"/>
                  </a:lnTo>
                  <a:lnTo>
                    <a:pt x="1783007" y="1196619"/>
                  </a:lnTo>
                  <a:lnTo>
                    <a:pt x="1783007" y="1192638"/>
                  </a:lnTo>
                  <a:lnTo>
                    <a:pt x="1782211" y="1189453"/>
                  </a:lnTo>
                  <a:lnTo>
                    <a:pt x="1781416" y="1185472"/>
                  </a:lnTo>
                  <a:lnTo>
                    <a:pt x="1779824" y="1182288"/>
                  </a:lnTo>
                  <a:lnTo>
                    <a:pt x="1778232" y="1178705"/>
                  </a:lnTo>
                  <a:lnTo>
                    <a:pt x="1776242" y="1175919"/>
                  </a:lnTo>
                  <a:lnTo>
                    <a:pt x="1774252" y="1172734"/>
                  </a:lnTo>
                  <a:lnTo>
                    <a:pt x="1767884" y="1166763"/>
                  </a:lnTo>
                  <a:lnTo>
                    <a:pt x="1761516" y="1161588"/>
                  </a:lnTo>
                  <a:lnTo>
                    <a:pt x="1752362" y="1154422"/>
                  </a:lnTo>
                  <a:lnTo>
                    <a:pt x="1741219" y="1146460"/>
                  </a:lnTo>
                  <a:lnTo>
                    <a:pt x="1734851" y="1142480"/>
                  </a:lnTo>
                  <a:lnTo>
                    <a:pt x="1728085" y="1138101"/>
                  </a:lnTo>
                  <a:lnTo>
                    <a:pt x="1720921" y="1134518"/>
                  </a:lnTo>
                  <a:lnTo>
                    <a:pt x="1712564" y="1130139"/>
                  </a:lnTo>
                  <a:lnTo>
                    <a:pt x="1704206" y="1126158"/>
                  </a:lnTo>
                  <a:lnTo>
                    <a:pt x="1695450" y="1122576"/>
                  </a:lnTo>
                  <a:lnTo>
                    <a:pt x="1698236" y="1118197"/>
                  </a:lnTo>
                  <a:lnTo>
                    <a:pt x="1701420" y="1114216"/>
                  </a:lnTo>
                  <a:lnTo>
                    <a:pt x="1697440" y="1114614"/>
                  </a:lnTo>
                  <a:lnTo>
                    <a:pt x="1701420" y="1111827"/>
                  </a:lnTo>
                  <a:lnTo>
                    <a:pt x="1705002" y="1109041"/>
                  </a:lnTo>
                  <a:lnTo>
                    <a:pt x="1710176" y="1103069"/>
                  </a:lnTo>
                  <a:lnTo>
                    <a:pt x="1715748" y="1097894"/>
                  </a:lnTo>
                  <a:lnTo>
                    <a:pt x="1721319" y="1093117"/>
                  </a:lnTo>
                  <a:lnTo>
                    <a:pt x="1726891" y="1088340"/>
                  </a:lnTo>
                  <a:lnTo>
                    <a:pt x="1732463" y="1083962"/>
                  </a:lnTo>
                  <a:lnTo>
                    <a:pt x="1738035" y="1080379"/>
                  </a:lnTo>
                  <a:lnTo>
                    <a:pt x="1744005" y="1076398"/>
                  </a:lnTo>
                  <a:lnTo>
                    <a:pt x="1749975" y="1073611"/>
                  </a:lnTo>
                  <a:lnTo>
                    <a:pt x="1755944" y="1070427"/>
                  </a:lnTo>
                  <a:lnTo>
                    <a:pt x="1761914" y="1067640"/>
                  </a:lnTo>
                  <a:lnTo>
                    <a:pt x="1773456" y="1063261"/>
                  </a:lnTo>
                  <a:lnTo>
                    <a:pt x="1784997" y="1059679"/>
                  </a:lnTo>
                  <a:lnTo>
                    <a:pt x="1796539" y="1056892"/>
                  </a:lnTo>
                  <a:lnTo>
                    <a:pt x="1806489" y="1054902"/>
                  </a:lnTo>
                  <a:lnTo>
                    <a:pt x="1816438" y="1053707"/>
                  </a:lnTo>
                  <a:lnTo>
                    <a:pt x="1824796" y="1052911"/>
                  </a:lnTo>
                  <a:lnTo>
                    <a:pt x="1832358" y="1052513"/>
                  </a:lnTo>
                  <a:close/>
                  <a:moveTo>
                    <a:pt x="861259" y="1052513"/>
                  </a:moveTo>
                  <a:lnTo>
                    <a:pt x="871603" y="1052513"/>
                  </a:lnTo>
                  <a:lnTo>
                    <a:pt x="875581" y="1052911"/>
                  </a:lnTo>
                  <a:lnTo>
                    <a:pt x="868022" y="1055295"/>
                  </a:lnTo>
                  <a:lnTo>
                    <a:pt x="860861" y="1058873"/>
                  </a:lnTo>
                  <a:lnTo>
                    <a:pt x="854098" y="1062053"/>
                  </a:lnTo>
                  <a:lnTo>
                    <a:pt x="847335" y="1065630"/>
                  </a:lnTo>
                  <a:lnTo>
                    <a:pt x="849324" y="1066425"/>
                  </a:lnTo>
                  <a:lnTo>
                    <a:pt x="857281" y="1066027"/>
                  </a:lnTo>
                  <a:lnTo>
                    <a:pt x="866033" y="1065630"/>
                  </a:lnTo>
                  <a:lnTo>
                    <a:pt x="875183" y="1066027"/>
                  </a:lnTo>
                  <a:lnTo>
                    <a:pt x="884732" y="1066425"/>
                  </a:lnTo>
                  <a:lnTo>
                    <a:pt x="894678" y="1067617"/>
                  </a:lnTo>
                  <a:lnTo>
                    <a:pt x="904624" y="1069605"/>
                  </a:lnTo>
                  <a:lnTo>
                    <a:pt x="914172" y="1072387"/>
                  </a:lnTo>
                  <a:lnTo>
                    <a:pt x="924516" y="1075567"/>
                  </a:lnTo>
                  <a:lnTo>
                    <a:pt x="934064" y="1079939"/>
                  </a:lnTo>
                  <a:lnTo>
                    <a:pt x="939236" y="1082324"/>
                  </a:lnTo>
                  <a:lnTo>
                    <a:pt x="944010" y="1085106"/>
                  </a:lnTo>
                  <a:lnTo>
                    <a:pt x="948784" y="1088286"/>
                  </a:lnTo>
                  <a:lnTo>
                    <a:pt x="953160" y="1091466"/>
                  </a:lnTo>
                  <a:lnTo>
                    <a:pt x="957934" y="1095441"/>
                  </a:lnTo>
                  <a:lnTo>
                    <a:pt x="962708" y="1099415"/>
                  </a:lnTo>
                  <a:lnTo>
                    <a:pt x="966687" y="1103390"/>
                  </a:lnTo>
                  <a:lnTo>
                    <a:pt x="971063" y="1108160"/>
                  </a:lnTo>
                  <a:lnTo>
                    <a:pt x="974644" y="1112532"/>
                  </a:lnTo>
                  <a:lnTo>
                    <a:pt x="979020" y="1118097"/>
                  </a:lnTo>
                  <a:lnTo>
                    <a:pt x="982998" y="1123662"/>
                  </a:lnTo>
                  <a:lnTo>
                    <a:pt x="986181" y="1129624"/>
                  </a:lnTo>
                  <a:lnTo>
                    <a:pt x="989762" y="1135983"/>
                  </a:lnTo>
                  <a:lnTo>
                    <a:pt x="992944" y="1142741"/>
                  </a:lnTo>
                  <a:lnTo>
                    <a:pt x="997321" y="1152678"/>
                  </a:lnTo>
                  <a:lnTo>
                    <a:pt x="1001299" y="1163012"/>
                  </a:lnTo>
                  <a:lnTo>
                    <a:pt x="1008062" y="1182091"/>
                  </a:lnTo>
                  <a:lnTo>
                    <a:pt x="1004482" y="1185668"/>
                  </a:lnTo>
                  <a:lnTo>
                    <a:pt x="1000105" y="1190040"/>
                  </a:lnTo>
                  <a:lnTo>
                    <a:pt x="996525" y="1192425"/>
                  </a:lnTo>
                  <a:lnTo>
                    <a:pt x="994138" y="1193618"/>
                  </a:lnTo>
                  <a:lnTo>
                    <a:pt x="992546" y="1195605"/>
                  </a:lnTo>
                  <a:lnTo>
                    <a:pt x="990955" y="1197195"/>
                  </a:lnTo>
                  <a:lnTo>
                    <a:pt x="989762" y="1198785"/>
                  </a:lnTo>
                  <a:lnTo>
                    <a:pt x="988568" y="1201170"/>
                  </a:lnTo>
                  <a:lnTo>
                    <a:pt x="987772" y="1202760"/>
                  </a:lnTo>
                  <a:lnTo>
                    <a:pt x="987375" y="1205145"/>
                  </a:lnTo>
                  <a:lnTo>
                    <a:pt x="987375" y="1207132"/>
                  </a:lnTo>
                  <a:lnTo>
                    <a:pt x="980611" y="1217864"/>
                  </a:lnTo>
                  <a:lnTo>
                    <a:pt x="975041" y="1228993"/>
                  </a:lnTo>
                  <a:lnTo>
                    <a:pt x="969870" y="1240520"/>
                  </a:lnTo>
                  <a:lnTo>
                    <a:pt x="965095" y="1252047"/>
                  </a:lnTo>
                  <a:lnTo>
                    <a:pt x="960321" y="1263574"/>
                  </a:lnTo>
                  <a:lnTo>
                    <a:pt x="956741" y="1273908"/>
                  </a:lnTo>
                  <a:lnTo>
                    <a:pt x="953558" y="1284640"/>
                  </a:lnTo>
                  <a:lnTo>
                    <a:pt x="950773" y="1294577"/>
                  </a:lnTo>
                  <a:lnTo>
                    <a:pt x="948784" y="1304514"/>
                  </a:lnTo>
                  <a:lnTo>
                    <a:pt x="946397" y="1314054"/>
                  </a:lnTo>
                  <a:lnTo>
                    <a:pt x="746283" y="1314054"/>
                  </a:lnTo>
                  <a:lnTo>
                    <a:pt x="745487" y="1310874"/>
                  </a:lnTo>
                  <a:lnTo>
                    <a:pt x="745487" y="1314054"/>
                  </a:lnTo>
                  <a:lnTo>
                    <a:pt x="692972" y="1314054"/>
                  </a:lnTo>
                  <a:lnTo>
                    <a:pt x="688994" y="1314054"/>
                  </a:lnTo>
                  <a:lnTo>
                    <a:pt x="685811" y="1314451"/>
                  </a:lnTo>
                  <a:lnTo>
                    <a:pt x="683026" y="1296565"/>
                  </a:lnTo>
                  <a:lnTo>
                    <a:pt x="681833" y="1287423"/>
                  </a:lnTo>
                  <a:lnTo>
                    <a:pt x="681435" y="1278281"/>
                  </a:lnTo>
                  <a:lnTo>
                    <a:pt x="681037" y="1268344"/>
                  </a:lnTo>
                  <a:lnTo>
                    <a:pt x="681435" y="1258804"/>
                  </a:lnTo>
                  <a:lnTo>
                    <a:pt x="681833" y="1249265"/>
                  </a:lnTo>
                  <a:lnTo>
                    <a:pt x="682628" y="1238930"/>
                  </a:lnTo>
                  <a:lnTo>
                    <a:pt x="684617" y="1228596"/>
                  </a:lnTo>
                  <a:lnTo>
                    <a:pt x="686607" y="1217466"/>
                  </a:lnTo>
                  <a:lnTo>
                    <a:pt x="688994" y="1205940"/>
                  </a:lnTo>
                  <a:lnTo>
                    <a:pt x="692176" y="1194810"/>
                  </a:lnTo>
                  <a:lnTo>
                    <a:pt x="696155" y="1182488"/>
                  </a:lnTo>
                  <a:lnTo>
                    <a:pt x="700929" y="1169769"/>
                  </a:lnTo>
                  <a:lnTo>
                    <a:pt x="706499" y="1156255"/>
                  </a:lnTo>
                  <a:lnTo>
                    <a:pt x="712466" y="1142741"/>
                  </a:lnTo>
                  <a:lnTo>
                    <a:pt x="716445" y="1134791"/>
                  </a:lnTo>
                  <a:lnTo>
                    <a:pt x="720821" y="1127636"/>
                  </a:lnTo>
                  <a:lnTo>
                    <a:pt x="725595" y="1120482"/>
                  </a:lnTo>
                  <a:lnTo>
                    <a:pt x="729971" y="1114122"/>
                  </a:lnTo>
                  <a:lnTo>
                    <a:pt x="726391" y="1114520"/>
                  </a:lnTo>
                  <a:lnTo>
                    <a:pt x="729971" y="1111737"/>
                  </a:lnTo>
                  <a:lnTo>
                    <a:pt x="733950" y="1108955"/>
                  </a:lnTo>
                  <a:lnTo>
                    <a:pt x="739122" y="1102993"/>
                  </a:lnTo>
                  <a:lnTo>
                    <a:pt x="744294" y="1097826"/>
                  </a:lnTo>
                  <a:lnTo>
                    <a:pt x="749863" y="1093056"/>
                  </a:lnTo>
                  <a:lnTo>
                    <a:pt x="755433" y="1088286"/>
                  </a:lnTo>
                  <a:lnTo>
                    <a:pt x="761401" y="1083914"/>
                  </a:lnTo>
                  <a:lnTo>
                    <a:pt x="766970" y="1080337"/>
                  </a:lnTo>
                  <a:lnTo>
                    <a:pt x="772938" y="1076362"/>
                  </a:lnTo>
                  <a:lnTo>
                    <a:pt x="778508" y="1073579"/>
                  </a:lnTo>
                  <a:lnTo>
                    <a:pt x="784475" y="1070400"/>
                  </a:lnTo>
                  <a:lnTo>
                    <a:pt x="790443" y="1067617"/>
                  </a:lnTo>
                  <a:lnTo>
                    <a:pt x="802378" y="1063245"/>
                  </a:lnTo>
                  <a:lnTo>
                    <a:pt x="813916" y="1059668"/>
                  </a:lnTo>
                  <a:lnTo>
                    <a:pt x="824658" y="1056885"/>
                  </a:lnTo>
                  <a:lnTo>
                    <a:pt x="835399" y="1054898"/>
                  </a:lnTo>
                  <a:lnTo>
                    <a:pt x="844947" y="1053705"/>
                  </a:lnTo>
                  <a:lnTo>
                    <a:pt x="853700" y="1052911"/>
                  </a:lnTo>
                  <a:lnTo>
                    <a:pt x="861259" y="1052513"/>
                  </a:lnTo>
                  <a:close/>
                  <a:moveTo>
                    <a:pt x="1326357" y="1047750"/>
                  </a:moveTo>
                  <a:lnTo>
                    <a:pt x="1337469" y="1047750"/>
                  </a:lnTo>
                  <a:lnTo>
                    <a:pt x="1348582" y="1048148"/>
                  </a:lnTo>
                  <a:lnTo>
                    <a:pt x="1358901" y="1048942"/>
                  </a:lnTo>
                  <a:lnTo>
                    <a:pt x="1368822" y="1050532"/>
                  </a:lnTo>
                  <a:lnTo>
                    <a:pt x="1378347" y="1052520"/>
                  </a:lnTo>
                  <a:lnTo>
                    <a:pt x="1387476" y="1054904"/>
                  </a:lnTo>
                  <a:lnTo>
                    <a:pt x="1396604" y="1057289"/>
                  </a:lnTo>
                  <a:lnTo>
                    <a:pt x="1404541" y="1060469"/>
                  </a:lnTo>
                  <a:lnTo>
                    <a:pt x="1412479" y="1063251"/>
                  </a:lnTo>
                  <a:lnTo>
                    <a:pt x="1419623" y="1066828"/>
                  </a:lnTo>
                  <a:lnTo>
                    <a:pt x="1426766" y="1070008"/>
                  </a:lnTo>
                  <a:lnTo>
                    <a:pt x="1433116" y="1073983"/>
                  </a:lnTo>
                  <a:lnTo>
                    <a:pt x="1444626" y="1081137"/>
                  </a:lnTo>
                  <a:lnTo>
                    <a:pt x="1454151" y="1087894"/>
                  </a:lnTo>
                  <a:lnTo>
                    <a:pt x="1461691" y="1093856"/>
                  </a:lnTo>
                  <a:lnTo>
                    <a:pt x="1466851" y="1098228"/>
                  </a:lnTo>
                  <a:lnTo>
                    <a:pt x="1471613" y="1102600"/>
                  </a:lnTo>
                  <a:lnTo>
                    <a:pt x="1465660" y="1153079"/>
                  </a:lnTo>
                  <a:lnTo>
                    <a:pt x="1458913" y="1157848"/>
                  </a:lnTo>
                  <a:lnTo>
                    <a:pt x="1447404" y="1166195"/>
                  </a:lnTo>
                  <a:lnTo>
                    <a:pt x="1441848" y="1170170"/>
                  </a:lnTo>
                  <a:lnTo>
                    <a:pt x="1437482" y="1172555"/>
                  </a:lnTo>
                  <a:lnTo>
                    <a:pt x="1434704" y="1174542"/>
                  </a:lnTo>
                  <a:lnTo>
                    <a:pt x="1432323" y="1175734"/>
                  </a:lnTo>
                  <a:lnTo>
                    <a:pt x="1427560" y="1179311"/>
                  </a:lnTo>
                  <a:lnTo>
                    <a:pt x="1424385" y="1184081"/>
                  </a:lnTo>
                  <a:lnTo>
                    <a:pt x="1421210" y="1188851"/>
                  </a:lnTo>
                  <a:lnTo>
                    <a:pt x="1419226" y="1194018"/>
                  </a:lnTo>
                  <a:lnTo>
                    <a:pt x="1418035" y="1199582"/>
                  </a:lnTo>
                  <a:lnTo>
                    <a:pt x="1418035" y="1205544"/>
                  </a:lnTo>
                  <a:lnTo>
                    <a:pt x="1418432" y="1208724"/>
                  </a:lnTo>
                  <a:lnTo>
                    <a:pt x="1418829" y="1211506"/>
                  </a:lnTo>
                  <a:lnTo>
                    <a:pt x="1419623" y="1216673"/>
                  </a:lnTo>
                  <a:lnTo>
                    <a:pt x="1422401" y="1229392"/>
                  </a:lnTo>
                  <a:lnTo>
                    <a:pt x="1425576" y="1248073"/>
                  </a:lnTo>
                  <a:lnTo>
                    <a:pt x="1427163" y="1259202"/>
                  </a:lnTo>
                  <a:lnTo>
                    <a:pt x="1429148" y="1271524"/>
                  </a:lnTo>
                  <a:lnTo>
                    <a:pt x="1427560" y="1279076"/>
                  </a:lnTo>
                  <a:lnTo>
                    <a:pt x="1425973" y="1282255"/>
                  </a:lnTo>
                  <a:lnTo>
                    <a:pt x="1423988" y="1285832"/>
                  </a:lnTo>
                  <a:lnTo>
                    <a:pt x="1422401" y="1289807"/>
                  </a:lnTo>
                  <a:lnTo>
                    <a:pt x="1420416" y="1293782"/>
                  </a:lnTo>
                  <a:lnTo>
                    <a:pt x="1418035" y="1303718"/>
                  </a:lnTo>
                  <a:lnTo>
                    <a:pt x="1416051" y="1314450"/>
                  </a:lnTo>
                  <a:lnTo>
                    <a:pt x="1312863" y="1314450"/>
                  </a:lnTo>
                  <a:lnTo>
                    <a:pt x="1310879" y="1304911"/>
                  </a:lnTo>
                  <a:lnTo>
                    <a:pt x="1308894" y="1294974"/>
                  </a:lnTo>
                  <a:lnTo>
                    <a:pt x="1305719" y="1285038"/>
                  </a:lnTo>
                  <a:lnTo>
                    <a:pt x="1302544" y="1274306"/>
                  </a:lnTo>
                  <a:lnTo>
                    <a:pt x="1298972" y="1263972"/>
                  </a:lnTo>
                  <a:lnTo>
                    <a:pt x="1295004" y="1252843"/>
                  </a:lnTo>
                  <a:lnTo>
                    <a:pt x="1290241" y="1240919"/>
                  </a:lnTo>
                  <a:lnTo>
                    <a:pt x="1285082" y="1229392"/>
                  </a:lnTo>
                  <a:lnTo>
                    <a:pt x="1280319" y="1219456"/>
                  </a:lnTo>
                  <a:lnTo>
                    <a:pt x="1275160" y="1210711"/>
                  </a:lnTo>
                  <a:lnTo>
                    <a:pt x="1270000" y="1202365"/>
                  </a:lnTo>
                  <a:lnTo>
                    <a:pt x="1264047" y="1194813"/>
                  </a:lnTo>
                  <a:lnTo>
                    <a:pt x="1258094" y="1188056"/>
                  </a:lnTo>
                  <a:lnTo>
                    <a:pt x="1251744" y="1181696"/>
                  </a:lnTo>
                  <a:lnTo>
                    <a:pt x="1244997" y="1175734"/>
                  </a:lnTo>
                  <a:lnTo>
                    <a:pt x="1238250" y="1170567"/>
                  </a:lnTo>
                  <a:lnTo>
                    <a:pt x="1231503" y="1165400"/>
                  </a:lnTo>
                  <a:lnTo>
                    <a:pt x="1224757" y="1161823"/>
                  </a:lnTo>
                  <a:lnTo>
                    <a:pt x="1217613" y="1157848"/>
                  </a:lnTo>
                  <a:lnTo>
                    <a:pt x="1210469" y="1154669"/>
                  </a:lnTo>
                  <a:lnTo>
                    <a:pt x="1202928" y="1151886"/>
                  </a:lnTo>
                  <a:lnTo>
                    <a:pt x="1195785" y="1149501"/>
                  </a:lnTo>
                  <a:lnTo>
                    <a:pt x="1188641" y="1147912"/>
                  </a:lnTo>
                  <a:lnTo>
                    <a:pt x="1181497" y="1145924"/>
                  </a:lnTo>
                  <a:lnTo>
                    <a:pt x="1179116" y="1131218"/>
                  </a:lnTo>
                  <a:lnTo>
                    <a:pt x="1176735" y="1120486"/>
                  </a:lnTo>
                  <a:lnTo>
                    <a:pt x="1174750" y="1110152"/>
                  </a:lnTo>
                  <a:lnTo>
                    <a:pt x="1180703" y="1106973"/>
                  </a:lnTo>
                  <a:lnTo>
                    <a:pt x="1187053" y="1102998"/>
                  </a:lnTo>
                  <a:lnTo>
                    <a:pt x="1193800" y="1098228"/>
                  </a:lnTo>
                  <a:lnTo>
                    <a:pt x="1200150" y="1093856"/>
                  </a:lnTo>
                  <a:lnTo>
                    <a:pt x="1212453" y="1084317"/>
                  </a:lnTo>
                  <a:lnTo>
                    <a:pt x="1217613" y="1080342"/>
                  </a:lnTo>
                  <a:lnTo>
                    <a:pt x="1223169" y="1077163"/>
                  </a:lnTo>
                  <a:lnTo>
                    <a:pt x="1237060" y="1070406"/>
                  </a:lnTo>
                  <a:lnTo>
                    <a:pt x="1250950" y="1064444"/>
                  </a:lnTo>
                  <a:lnTo>
                    <a:pt x="1264444" y="1059674"/>
                  </a:lnTo>
                  <a:lnTo>
                    <a:pt x="1277541" y="1055699"/>
                  </a:lnTo>
                  <a:lnTo>
                    <a:pt x="1290241" y="1052520"/>
                  </a:lnTo>
                  <a:lnTo>
                    <a:pt x="1302941" y="1050135"/>
                  </a:lnTo>
                  <a:lnTo>
                    <a:pt x="1314847" y="1048545"/>
                  </a:lnTo>
                  <a:lnTo>
                    <a:pt x="1326357" y="1047750"/>
                  </a:lnTo>
                  <a:close/>
                  <a:moveTo>
                    <a:pt x="525022" y="1035050"/>
                  </a:moveTo>
                  <a:lnTo>
                    <a:pt x="554037" y="1036676"/>
                  </a:lnTo>
                  <a:lnTo>
                    <a:pt x="512762" y="1068388"/>
                  </a:lnTo>
                  <a:lnTo>
                    <a:pt x="525022" y="1035050"/>
                  </a:lnTo>
                  <a:close/>
                  <a:moveTo>
                    <a:pt x="174832" y="915044"/>
                  </a:moveTo>
                  <a:lnTo>
                    <a:pt x="50860" y="916631"/>
                  </a:lnTo>
                  <a:lnTo>
                    <a:pt x="57218" y="934484"/>
                  </a:lnTo>
                  <a:lnTo>
                    <a:pt x="174832" y="915044"/>
                  </a:lnTo>
                  <a:close/>
                  <a:moveTo>
                    <a:pt x="403703" y="711119"/>
                  </a:moveTo>
                  <a:lnTo>
                    <a:pt x="403703" y="723418"/>
                  </a:lnTo>
                  <a:lnTo>
                    <a:pt x="512179" y="715086"/>
                  </a:lnTo>
                  <a:lnTo>
                    <a:pt x="403703" y="711119"/>
                  </a:lnTo>
                  <a:close/>
                  <a:moveTo>
                    <a:pt x="773852" y="677863"/>
                  </a:moveTo>
                  <a:lnTo>
                    <a:pt x="777038" y="678259"/>
                  </a:lnTo>
                  <a:lnTo>
                    <a:pt x="778632" y="678259"/>
                  </a:lnTo>
                  <a:lnTo>
                    <a:pt x="779428" y="679050"/>
                  </a:lnTo>
                  <a:lnTo>
                    <a:pt x="780225" y="679446"/>
                  </a:lnTo>
                  <a:lnTo>
                    <a:pt x="780623" y="680632"/>
                  </a:lnTo>
                  <a:lnTo>
                    <a:pt x="780623" y="681423"/>
                  </a:lnTo>
                  <a:lnTo>
                    <a:pt x="780225" y="682215"/>
                  </a:lnTo>
                  <a:lnTo>
                    <a:pt x="779428" y="684588"/>
                  </a:lnTo>
                  <a:lnTo>
                    <a:pt x="777038" y="687357"/>
                  </a:lnTo>
                  <a:lnTo>
                    <a:pt x="774648" y="689731"/>
                  </a:lnTo>
                  <a:lnTo>
                    <a:pt x="771860" y="692500"/>
                  </a:lnTo>
                  <a:lnTo>
                    <a:pt x="767877" y="695665"/>
                  </a:lnTo>
                  <a:lnTo>
                    <a:pt x="763894" y="698038"/>
                  </a:lnTo>
                  <a:lnTo>
                    <a:pt x="760309" y="700808"/>
                  </a:lnTo>
                  <a:lnTo>
                    <a:pt x="755927" y="702785"/>
                  </a:lnTo>
                  <a:lnTo>
                    <a:pt x="752342" y="704368"/>
                  </a:lnTo>
                  <a:lnTo>
                    <a:pt x="748758" y="705555"/>
                  </a:lnTo>
                  <a:lnTo>
                    <a:pt x="745969" y="705950"/>
                  </a:lnTo>
                  <a:lnTo>
                    <a:pt x="742783" y="706346"/>
                  </a:lnTo>
                  <a:lnTo>
                    <a:pt x="740791" y="706741"/>
                  </a:lnTo>
                  <a:lnTo>
                    <a:pt x="738800" y="707928"/>
                  </a:lnTo>
                  <a:lnTo>
                    <a:pt x="737605" y="708719"/>
                  </a:lnTo>
                  <a:lnTo>
                    <a:pt x="736011" y="709906"/>
                  </a:lnTo>
                  <a:lnTo>
                    <a:pt x="735215" y="711093"/>
                  </a:lnTo>
                  <a:lnTo>
                    <a:pt x="734816" y="712280"/>
                  </a:lnTo>
                  <a:lnTo>
                    <a:pt x="734816" y="713467"/>
                  </a:lnTo>
                  <a:lnTo>
                    <a:pt x="735215" y="715049"/>
                  </a:lnTo>
                  <a:lnTo>
                    <a:pt x="736011" y="716236"/>
                  </a:lnTo>
                  <a:lnTo>
                    <a:pt x="738003" y="717027"/>
                  </a:lnTo>
                  <a:lnTo>
                    <a:pt x="739596" y="717818"/>
                  </a:lnTo>
                  <a:lnTo>
                    <a:pt x="741986" y="718609"/>
                  </a:lnTo>
                  <a:lnTo>
                    <a:pt x="745173" y="719005"/>
                  </a:lnTo>
                  <a:lnTo>
                    <a:pt x="748359" y="719400"/>
                  </a:lnTo>
                  <a:lnTo>
                    <a:pt x="752342" y="719005"/>
                  </a:lnTo>
                  <a:lnTo>
                    <a:pt x="760707" y="719005"/>
                  </a:lnTo>
                  <a:lnTo>
                    <a:pt x="763894" y="719400"/>
                  </a:lnTo>
                  <a:lnTo>
                    <a:pt x="767877" y="719796"/>
                  </a:lnTo>
                  <a:lnTo>
                    <a:pt x="770665" y="720983"/>
                  </a:lnTo>
                  <a:lnTo>
                    <a:pt x="773852" y="722169"/>
                  </a:lnTo>
                  <a:lnTo>
                    <a:pt x="776640" y="723356"/>
                  </a:lnTo>
                  <a:lnTo>
                    <a:pt x="779428" y="724939"/>
                  </a:lnTo>
                  <a:lnTo>
                    <a:pt x="781420" y="726917"/>
                  </a:lnTo>
                  <a:lnTo>
                    <a:pt x="783411" y="729686"/>
                  </a:lnTo>
                  <a:lnTo>
                    <a:pt x="785403" y="732455"/>
                  </a:lnTo>
                  <a:lnTo>
                    <a:pt x="786598" y="736015"/>
                  </a:lnTo>
                  <a:lnTo>
                    <a:pt x="787793" y="739180"/>
                  </a:lnTo>
                  <a:lnTo>
                    <a:pt x="788191" y="743531"/>
                  </a:lnTo>
                  <a:lnTo>
                    <a:pt x="788988" y="747883"/>
                  </a:lnTo>
                  <a:lnTo>
                    <a:pt x="788988" y="752630"/>
                  </a:lnTo>
                  <a:lnTo>
                    <a:pt x="788590" y="756982"/>
                  </a:lnTo>
                  <a:lnTo>
                    <a:pt x="787793" y="760542"/>
                  </a:lnTo>
                  <a:lnTo>
                    <a:pt x="786200" y="764102"/>
                  </a:lnTo>
                  <a:lnTo>
                    <a:pt x="783810" y="767267"/>
                  </a:lnTo>
                  <a:lnTo>
                    <a:pt x="781420" y="770827"/>
                  </a:lnTo>
                  <a:lnTo>
                    <a:pt x="778632" y="773596"/>
                  </a:lnTo>
                  <a:lnTo>
                    <a:pt x="775445" y="776761"/>
                  </a:lnTo>
                  <a:lnTo>
                    <a:pt x="771860" y="779135"/>
                  </a:lnTo>
                  <a:lnTo>
                    <a:pt x="767479" y="781113"/>
                  </a:lnTo>
                  <a:lnTo>
                    <a:pt x="763097" y="783486"/>
                  </a:lnTo>
                  <a:lnTo>
                    <a:pt x="753936" y="787442"/>
                  </a:lnTo>
                  <a:lnTo>
                    <a:pt x="744376" y="790607"/>
                  </a:lnTo>
                  <a:lnTo>
                    <a:pt x="734020" y="792980"/>
                  </a:lnTo>
                  <a:lnTo>
                    <a:pt x="724062" y="795354"/>
                  </a:lnTo>
                  <a:lnTo>
                    <a:pt x="714104" y="796936"/>
                  </a:lnTo>
                  <a:lnTo>
                    <a:pt x="704942" y="798123"/>
                  </a:lnTo>
                  <a:lnTo>
                    <a:pt x="696179" y="798914"/>
                  </a:lnTo>
                  <a:lnTo>
                    <a:pt x="684230" y="799705"/>
                  </a:lnTo>
                  <a:lnTo>
                    <a:pt x="679450" y="800101"/>
                  </a:lnTo>
                  <a:lnTo>
                    <a:pt x="682636" y="698830"/>
                  </a:lnTo>
                  <a:lnTo>
                    <a:pt x="683433" y="697247"/>
                  </a:lnTo>
                  <a:lnTo>
                    <a:pt x="683831" y="695665"/>
                  </a:lnTo>
                  <a:lnTo>
                    <a:pt x="684628" y="694478"/>
                  </a:lnTo>
                  <a:lnTo>
                    <a:pt x="685425" y="692896"/>
                  </a:lnTo>
                  <a:lnTo>
                    <a:pt x="688213" y="690522"/>
                  </a:lnTo>
                  <a:lnTo>
                    <a:pt x="692196" y="688940"/>
                  </a:lnTo>
                  <a:lnTo>
                    <a:pt x="696976" y="687357"/>
                  </a:lnTo>
                  <a:lnTo>
                    <a:pt x="701756" y="685775"/>
                  </a:lnTo>
                  <a:lnTo>
                    <a:pt x="707731" y="684588"/>
                  </a:lnTo>
                  <a:lnTo>
                    <a:pt x="714104" y="683797"/>
                  </a:lnTo>
                  <a:lnTo>
                    <a:pt x="727647" y="682610"/>
                  </a:lnTo>
                  <a:lnTo>
                    <a:pt x="741588" y="681819"/>
                  </a:lnTo>
                  <a:lnTo>
                    <a:pt x="755529" y="680632"/>
                  </a:lnTo>
                  <a:lnTo>
                    <a:pt x="762300" y="679446"/>
                  </a:lnTo>
                  <a:lnTo>
                    <a:pt x="768275" y="678654"/>
                  </a:lnTo>
                  <a:lnTo>
                    <a:pt x="773852" y="677863"/>
                  </a:lnTo>
                  <a:close/>
                  <a:moveTo>
                    <a:pt x="425557" y="466725"/>
                  </a:moveTo>
                  <a:lnTo>
                    <a:pt x="429928" y="467122"/>
                  </a:lnTo>
                  <a:lnTo>
                    <a:pt x="434299" y="467519"/>
                  </a:lnTo>
                  <a:lnTo>
                    <a:pt x="438272" y="467915"/>
                  </a:lnTo>
                  <a:lnTo>
                    <a:pt x="442643" y="468709"/>
                  </a:lnTo>
                  <a:lnTo>
                    <a:pt x="446219" y="470296"/>
                  </a:lnTo>
                  <a:lnTo>
                    <a:pt x="453769" y="473073"/>
                  </a:lnTo>
                  <a:lnTo>
                    <a:pt x="461716" y="477040"/>
                  </a:lnTo>
                  <a:lnTo>
                    <a:pt x="468471" y="481801"/>
                  </a:lnTo>
                  <a:lnTo>
                    <a:pt x="475225" y="487356"/>
                  </a:lnTo>
                  <a:lnTo>
                    <a:pt x="481980" y="493307"/>
                  </a:lnTo>
                  <a:lnTo>
                    <a:pt x="487543" y="500052"/>
                  </a:lnTo>
                  <a:lnTo>
                    <a:pt x="493503" y="507590"/>
                  </a:lnTo>
                  <a:lnTo>
                    <a:pt x="499066" y="515524"/>
                  </a:lnTo>
                  <a:lnTo>
                    <a:pt x="504629" y="524253"/>
                  </a:lnTo>
                  <a:lnTo>
                    <a:pt x="509795" y="532981"/>
                  </a:lnTo>
                  <a:lnTo>
                    <a:pt x="514165" y="542106"/>
                  </a:lnTo>
                  <a:lnTo>
                    <a:pt x="518933" y="552025"/>
                  </a:lnTo>
                  <a:lnTo>
                    <a:pt x="523304" y="561943"/>
                  </a:lnTo>
                  <a:lnTo>
                    <a:pt x="526880" y="572259"/>
                  </a:lnTo>
                  <a:lnTo>
                    <a:pt x="530854" y="582177"/>
                  </a:lnTo>
                  <a:lnTo>
                    <a:pt x="534033" y="592889"/>
                  </a:lnTo>
                  <a:lnTo>
                    <a:pt x="540390" y="613520"/>
                  </a:lnTo>
                  <a:lnTo>
                    <a:pt x="545953" y="634150"/>
                  </a:lnTo>
                  <a:lnTo>
                    <a:pt x="550721" y="653988"/>
                  </a:lnTo>
                  <a:lnTo>
                    <a:pt x="554297" y="673031"/>
                  </a:lnTo>
                  <a:lnTo>
                    <a:pt x="557873" y="690091"/>
                  </a:lnTo>
                  <a:lnTo>
                    <a:pt x="559860" y="705167"/>
                  </a:lnTo>
                  <a:lnTo>
                    <a:pt x="592045" y="701597"/>
                  </a:lnTo>
                  <a:lnTo>
                    <a:pt x="621449" y="697629"/>
                  </a:lnTo>
                  <a:lnTo>
                    <a:pt x="647673" y="694455"/>
                  </a:lnTo>
                  <a:lnTo>
                    <a:pt x="669925" y="690488"/>
                  </a:lnTo>
                  <a:lnTo>
                    <a:pt x="669527" y="696042"/>
                  </a:lnTo>
                  <a:lnTo>
                    <a:pt x="669130" y="702390"/>
                  </a:lnTo>
                  <a:lnTo>
                    <a:pt x="668733" y="716276"/>
                  </a:lnTo>
                  <a:lnTo>
                    <a:pt x="668733" y="750396"/>
                  </a:lnTo>
                  <a:lnTo>
                    <a:pt x="669130" y="768646"/>
                  </a:lnTo>
                  <a:lnTo>
                    <a:pt x="668733" y="786103"/>
                  </a:lnTo>
                  <a:lnTo>
                    <a:pt x="667938" y="803559"/>
                  </a:lnTo>
                  <a:lnTo>
                    <a:pt x="667143" y="811494"/>
                  </a:lnTo>
                  <a:lnTo>
                    <a:pt x="666349" y="819032"/>
                  </a:lnTo>
                  <a:lnTo>
                    <a:pt x="645289" y="825380"/>
                  </a:lnTo>
                  <a:lnTo>
                    <a:pt x="620654" y="831331"/>
                  </a:lnTo>
                  <a:lnTo>
                    <a:pt x="593237" y="837679"/>
                  </a:lnTo>
                  <a:lnTo>
                    <a:pt x="563436" y="844027"/>
                  </a:lnTo>
                  <a:lnTo>
                    <a:pt x="561052" y="872593"/>
                  </a:lnTo>
                  <a:lnTo>
                    <a:pt x="558668" y="896000"/>
                  </a:lnTo>
                  <a:lnTo>
                    <a:pt x="557873" y="905125"/>
                  </a:lnTo>
                  <a:lnTo>
                    <a:pt x="557079" y="916631"/>
                  </a:lnTo>
                  <a:lnTo>
                    <a:pt x="556681" y="928930"/>
                  </a:lnTo>
                  <a:lnTo>
                    <a:pt x="556284" y="942022"/>
                  </a:lnTo>
                  <a:lnTo>
                    <a:pt x="556284" y="955908"/>
                  </a:lnTo>
                  <a:lnTo>
                    <a:pt x="556284" y="970588"/>
                  </a:lnTo>
                  <a:lnTo>
                    <a:pt x="557079" y="984474"/>
                  </a:lnTo>
                  <a:lnTo>
                    <a:pt x="558271" y="997566"/>
                  </a:lnTo>
                  <a:lnTo>
                    <a:pt x="558668" y="1004311"/>
                  </a:lnTo>
                  <a:lnTo>
                    <a:pt x="558668" y="1009469"/>
                  </a:lnTo>
                  <a:lnTo>
                    <a:pt x="558271" y="1014626"/>
                  </a:lnTo>
                  <a:lnTo>
                    <a:pt x="557079" y="1018991"/>
                  </a:lnTo>
                  <a:lnTo>
                    <a:pt x="555489" y="1022164"/>
                  </a:lnTo>
                  <a:lnTo>
                    <a:pt x="553900" y="1024942"/>
                  </a:lnTo>
                  <a:lnTo>
                    <a:pt x="552310" y="1026925"/>
                  </a:lnTo>
                  <a:lnTo>
                    <a:pt x="549926" y="1028512"/>
                  </a:lnTo>
                  <a:lnTo>
                    <a:pt x="547145" y="1029306"/>
                  </a:lnTo>
                  <a:lnTo>
                    <a:pt x="544761" y="1030099"/>
                  </a:lnTo>
                  <a:lnTo>
                    <a:pt x="541582" y="1030496"/>
                  </a:lnTo>
                  <a:lnTo>
                    <a:pt x="538801" y="1030496"/>
                  </a:lnTo>
                  <a:lnTo>
                    <a:pt x="532046" y="1030099"/>
                  </a:lnTo>
                  <a:lnTo>
                    <a:pt x="525688" y="1028909"/>
                  </a:lnTo>
                  <a:lnTo>
                    <a:pt x="524894" y="1028512"/>
                  </a:lnTo>
                  <a:lnTo>
                    <a:pt x="524099" y="1027719"/>
                  </a:lnTo>
                  <a:lnTo>
                    <a:pt x="522510" y="1023751"/>
                  </a:lnTo>
                  <a:lnTo>
                    <a:pt x="520920" y="1018594"/>
                  </a:lnTo>
                  <a:lnTo>
                    <a:pt x="520125" y="1011452"/>
                  </a:lnTo>
                  <a:lnTo>
                    <a:pt x="519331" y="1002327"/>
                  </a:lnTo>
                  <a:lnTo>
                    <a:pt x="518536" y="992409"/>
                  </a:lnTo>
                  <a:lnTo>
                    <a:pt x="517741" y="968207"/>
                  </a:lnTo>
                  <a:lnTo>
                    <a:pt x="517344" y="941229"/>
                  </a:lnTo>
                  <a:lnTo>
                    <a:pt x="516947" y="911870"/>
                  </a:lnTo>
                  <a:lnTo>
                    <a:pt x="516549" y="853152"/>
                  </a:lnTo>
                  <a:lnTo>
                    <a:pt x="513768" y="853549"/>
                  </a:lnTo>
                  <a:lnTo>
                    <a:pt x="513768" y="976142"/>
                  </a:lnTo>
                  <a:lnTo>
                    <a:pt x="508602" y="1036050"/>
                  </a:lnTo>
                  <a:lnTo>
                    <a:pt x="504232" y="1082469"/>
                  </a:lnTo>
                  <a:lnTo>
                    <a:pt x="500258" y="1124127"/>
                  </a:lnTo>
                  <a:lnTo>
                    <a:pt x="499861" y="1128095"/>
                  </a:lnTo>
                  <a:lnTo>
                    <a:pt x="497874" y="1134443"/>
                  </a:lnTo>
                  <a:lnTo>
                    <a:pt x="495490" y="1141187"/>
                  </a:lnTo>
                  <a:lnTo>
                    <a:pt x="492311" y="1147535"/>
                  </a:lnTo>
                  <a:lnTo>
                    <a:pt x="489530" y="1153883"/>
                  </a:lnTo>
                  <a:lnTo>
                    <a:pt x="485954" y="1160231"/>
                  </a:lnTo>
                  <a:lnTo>
                    <a:pt x="482378" y="1166579"/>
                  </a:lnTo>
                  <a:lnTo>
                    <a:pt x="474828" y="1178481"/>
                  </a:lnTo>
                  <a:lnTo>
                    <a:pt x="438670" y="1654175"/>
                  </a:lnTo>
                  <a:lnTo>
                    <a:pt x="342512" y="1654175"/>
                  </a:lnTo>
                  <a:lnTo>
                    <a:pt x="294433" y="1276080"/>
                  </a:lnTo>
                  <a:lnTo>
                    <a:pt x="288473" y="1276873"/>
                  </a:lnTo>
                  <a:lnTo>
                    <a:pt x="282115" y="1277270"/>
                  </a:lnTo>
                  <a:lnTo>
                    <a:pt x="281718" y="1276873"/>
                  </a:lnTo>
                  <a:lnTo>
                    <a:pt x="281321" y="1276873"/>
                  </a:lnTo>
                  <a:lnTo>
                    <a:pt x="282115" y="1275683"/>
                  </a:lnTo>
                  <a:lnTo>
                    <a:pt x="282115" y="1275286"/>
                  </a:lnTo>
                  <a:lnTo>
                    <a:pt x="281321" y="1275286"/>
                  </a:lnTo>
                  <a:lnTo>
                    <a:pt x="281321" y="1276873"/>
                  </a:lnTo>
                  <a:lnTo>
                    <a:pt x="282910" y="1650208"/>
                  </a:lnTo>
                  <a:lnTo>
                    <a:pt x="170859" y="1653778"/>
                  </a:lnTo>
                  <a:lnTo>
                    <a:pt x="119998" y="1254655"/>
                  </a:lnTo>
                  <a:lnTo>
                    <a:pt x="116422" y="1253069"/>
                  </a:lnTo>
                  <a:lnTo>
                    <a:pt x="112846" y="1251482"/>
                  </a:lnTo>
                  <a:lnTo>
                    <a:pt x="109667" y="1249498"/>
                  </a:lnTo>
                  <a:lnTo>
                    <a:pt x="106489" y="1246721"/>
                  </a:lnTo>
                  <a:lnTo>
                    <a:pt x="103707" y="1243943"/>
                  </a:lnTo>
                  <a:lnTo>
                    <a:pt x="100528" y="1240373"/>
                  </a:lnTo>
                  <a:lnTo>
                    <a:pt x="98144" y="1236802"/>
                  </a:lnTo>
                  <a:lnTo>
                    <a:pt x="96158" y="1232438"/>
                  </a:lnTo>
                  <a:lnTo>
                    <a:pt x="91389" y="1223710"/>
                  </a:lnTo>
                  <a:lnTo>
                    <a:pt x="87416" y="1214188"/>
                  </a:lnTo>
                  <a:lnTo>
                    <a:pt x="84237" y="1203872"/>
                  </a:lnTo>
                  <a:lnTo>
                    <a:pt x="81853" y="1193557"/>
                  </a:lnTo>
                  <a:lnTo>
                    <a:pt x="79072" y="1182845"/>
                  </a:lnTo>
                  <a:lnTo>
                    <a:pt x="77085" y="1172133"/>
                  </a:lnTo>
                  <a:lnTo>
                    <a:pt x="73906" y="1153486"/>
                  </a:lnTo>
                  <a:lnTo>
                    <a:pt x="71522" y="1137616"/>
                  </a:lnTo>
                  <a:lnTo>
                    <a:pt x="70330" y="1132062"/>
                  </a:lnTo>
                  <a:lnTo>
                    <a:pt x="69535" y="1128491"/>
                  </a:lnTo>
                  <a:lnTo>
                    <a:pt x="69138" y="1124127"/>
                  </a:lnTo>
                  <a:lnTo>
                    <a:pt x="63178" y="1061839"/>
                  </a:lnTo>
                  <a:lnTo>
                    <a:pt x="56820" y="994392"/>
                  </a:lnTo>
                  <a:lnTo>
                    <a:pt x="50065" y="909490"/>
                  </a:lnTo>
                  <a:lnTo>
                    <a:pt x="42119" y="909490"/>
                  </a:lnTo>
                  <a:lnTo>
                    <a:pt x="35364" y="908299"/>
                  </a:lnTo>
                  <a:lnTo>
                    <a:pt x="29403" y="907506"/>
                  </a:lnTo>
                  <a:lnTo>
                    <a:pt x="24238" y="906316"/>
                  </a:lnTo>
                  <a:lnTo>
                    <a:pt x="20662" y="905125"/>
                  </a:lnTo>
                  <a:lnTo>
                    <a:pt x="17880" y="903935"/>
                  </a:lnTo>
                  <a:lnTo>
                    <a:pt x="17086" y="902745"/>
                  </a:lnTo>
                  <a:lnTo>
                    <a:pt x="16688" y="901555"/>
                  </a:lnTo>
                  <a:lnTo>
                    <a:pt x="16291" y="900761"/>
                  </a:lnTo>
                  <a:lnTo>
                    <a:pt x="16291" y="899571"/>
                  </a:lnTo>
                  <a:lnTo>
                    <a:pt x="14702" y="894413"/>
                  </a:lnTo>
                  <a:lnTo>
                    <a:pt x="12318" y="887669"/>
                  </a:lnTo>
                  <a:lnTo>
                    <a:pt x="10331" y="879734"/>
                  </a:lnTo>
                  <a:lnTo>
                    <a:pt x="8344" y="870212"/>
                  </a:lnTo>
                  <a:lnTo>
                    <a:pt x="6755" y="859103"/>
                  </a:lnTo>
                  <a:lnTo>
                    <a:pt x="4768" y="847201"/>
                  </a:lnTo>
                  <a:lnTo>
                    <a:pt x="3179" y="834109"/>
                  </a:lnTo>
                  <a:lnTo>
                    <a:pt x="1987" y="819826"/>
                  </a:lnTo>
                  <a:lnTo>
                    <a:pt x="795" y="805146"/>
                  </a:lnTo>
                  <a:lnTo>
                    <a:pt x="397" y="789277"/>
                  </a:lnTo>
                  <a:lnTo>
                    <a:pt x="0" y="773010"/>
                  </a:lnTo>
                  <a:lnTo>
                    <a:pt x="0" y="756347"/>
                  </a:lnTo>
                  <a:lnTo>
                    <a:pt x="795" y="738494"/>
                  </a:lnTo>
                  <a:lnTo>
                    <a:pt x="1987" y="721434"/>
                  </a:lnTo>
                  <a:lnTo>
                    <a:pt x="3576" y="703184"/>
                  </a:lnTo>
                  <a:lnTo>
                    <a:pt x="5563" y="684934"/>
                  </a:lnTo>
                  <a:lnTo>
                    <a:pt x="9139" y="667477"/>
                  </a:lnTo>
                  <a:lnTo>
                    <a:pt x="12715" y="649227"/>
                  </a:lnTo>
                  <a:lnTo>
                    <a:pt x="17483" y="631770"/>
                  </a:lnTo>
                  <a:lnTo>
                    <a:pt x="22649" y="614313"/>
                  </a:lnTo>
                  <a:lnTo>
                    <a:pt x="25430" y="605982"/>
                  </a:lnTo>
                  <a:lnTo>
                    <a:pt x="29006" y="597253"/>
                  </a:lnTo>
                  <a:lnTo>
                    <a:pt x="32185" y="588922"/>
                  </a:lnTo>
                  <a:lnTo>
                    <a:pt x="36158" y="580987"/>
                  </a:lnTo>
                  <a:lnTo>
                    <a:pt x="40132" y="573052"/>
                  </a:lnTo>
                  <a:lnTo>
                    <a:pt x="44503" y="565117"/>
                  </a:lnTo>
                  <a:lnTo>
                    <a:pt x="48873" y="557579"/>
                  </a:lnTo>
                  <a:lnTo>
                    <a:pt x="53244" y="549644"/>
                  </a:lnTo>
                  <a:lnTo>
                    <a:pt x="58410" y="542503"/>
                  </a:lnTo>
                  <a:lnTo>
                    <a:pt x="63973" y="535362"/>
                  </a:lnTo>
                  <a:lnTo>
                    <a:pt x="69535" y="528617"/>
                  </a:lnTo>
                  <a:lnTo>
                    <a:pt x="75496" y="522269"/>
                  </a:lnTo>
                  <a:lnTo>
                    <a:pt x="81456" y="515921"/>
                  </a:lnTo>
                  <a:lnTo>
                    <a:pt x="87416" y="509970"/>
                  </a:lnTo>
                  <a:lnTo>
                    <a:pt x="94171" y="504416"/>
                  </a:lnTo>
                  <a:lnTo>
                    <a:pt x="101720" y="498861"/>
                  </a:lnTo>
                  <a:lnTo>
                    <a:pt x="108873" y="493704"/>
                  </a:lnTo>
                  <a:lnTo>
                    <a:pt x="116422" y="488943"/>
                  </a:lnTo>
                  <a:lnTo>
                    <a:pt x="124369" y="484579"/>
                  </a:lnTo>
                  <a:lnTo>
                    <a:pt x="132713" y="480611"/>
                  </a:lnTo>
                  <a:lnTo>
                    <a:pt x="141455" y="477040"/>
                  </a:lnTo>
                  <a:lnTo>
                    <a:pt x="150594" y="473470"/>
                  </a:lnTo>
                  <a:lnTo>
                    <a:pt x="159733" y="470693"/>
                  </a:lnTo>
                  <a:lnTo>
                    <a:pt x="169667" y="467915"/>
                  </a:lnTo>
                  <a:lnTo>
                    <a:pt x="172845" y="467915"/>
                  </a:lnTo>
                  <a:lnTo>
                    <a:pt x="179998" y="468312"/>
                  </a:lnTo>
                  <a:lnTo>
                    <a:pt x="200262" y="469502"/>
                  </a:lnTo>
                  <a:lnTo>
                    <a:pt x="231652" y="471883"/>
                  </a:lnTo>
                  <a:lnTo>
                    <a:pt x="312711" y="730162"/>
                  </a:lnTo>
                  <a:lnTo>
                    <a:pt x="329400" y="728575"/>
                  </a:lnTo>
                  <a:lnTo>
                    <a:pt x="327413" y="709135"/>
                  </a:lnTo>
                  <a:lnTo>
                    <a:pt x="322247" y="527427"/>
                  </a:lnTo>
                  <a:lnTo>
                    <a:pt x="315492" y="509970"/>
                  </a:lnTo>
                  <a:lnTo>
                    <a:pt x="329002" y="486959"/>
                  </a:lnTo>
                  <a:lnTo>
                    <a:pt x="359598" y="486562"/>
                  </a:lnTo>
                  <a:lnTo>
                    <a:pt x="371916" y="509970"/>
                  </a:lnTo>
                  <a:lnTo>
                    <a:pt x="366353" y="530601"/>
                  </a:lnTo>
                  <a:lnTo>
                    <a:pt x="393372" y="722624"/>
                  </a:lnTo>
                  <a:lnTo>
                    <a:pt x="402114" y="721831"/>
                  </a:lnTo>
                  <a:lnTo>
                    <a:pt x="397346" y="476247"/>
                  </a:lnTo>
                  <a:lnTo>
                    <a:pt x="403703" y="473073"/>
                  </a:lnTo>
                  <a:lnTo>
                    <a:pt x="408869" y="470693"/>
                  </a:lnTo>
                  <a:lnTo>
                    <a:pt x="411253" y="468709"/>
                  </a:lnTo>
                  <a:lnTo>
                    <a:pt x="412047" y="467915"/>
                  </a:lnTo>
                  <a:lnTo>
                    <a:pt x="416816" y="467122"/>
                  </a:lnTo>
                  <a:lnTo>
                    <a:pt x="421584" y="467122"/>
                  </a:lnTo>
                  <a:lnTo>
                    <a:pt x="425557" y="466725"/>
                  </a:lnTo>
                  <a:close/>
                  <a:moveTo>
                    <a:pt x="2003425" y="196850"/>
                  </a:moveTo>
                  <a:lnTo>
                    <a:pt x="2003425" y="720725"/>
                  </a:lnTo>
                  <a:lnTo>
                    <a:pt x="1071562" y="720328"/>
                  </a:lnTo>
                  <a:lnTo>
                    <a:pt x="1251744" y="585391"/>
                  </a:lnTo>
                  <a:lnTo>
                    <a:pt x="1404144" y="665163"/>
                  </a:lnTo>
                  <a:lnTo>
                    <a:pt x="1657350" y="399256"/>
                  </a:lnTo>
                  <a:lnTo>
                    <a:pt x="1796653" y="458788"/>
                  </a:lnTo>
                  <a:lnTo>
                    <a:pt x="2003425" y="196850"/>
                  </a:lnTo>
                  <a:close/>
                  <a:moveTo>
                    <a:pt x="140097" y="182563"/>
                  </a:moveTo>
                  <a:lnTo>
                    <a:pt x="138509" y="201216"/>
                  </a:lnTo>
                  <a:lnTo>
                    <a:pt x="137319" y="215107"/>
                  </a:lnTo>
                  <a:lnTo>
                    <a:pt x="137716" y="215504"/>
                  </a:lnTo>
                  <a:lnTo>
                    <a:pt x="138509" y="201216"/>
                  </a:lnTo>
                  <a:lnTo>
                    <a:pt x="139303" y="194469"/>
                  </a:lnTo>
                  <a:lnTo>
                    <a:pt x="140097" y="188516"/>
                  </a:lnTo>
                  <a:lnTo>
                    <a:pt x="140097" y="182563"/>
                  </a:lnTo>
                  <a:close/>
                  <a:moveTo>
                    <a:pt x="164306" y="111125"/>
                  </a:moveTo>
                  <a:lnTo>
                    <a:pt x="162719" y="111522"/>
                  </a:lnTo>
                  <a:lnTo>
                    <a:pt x="161131" y="111919"/>
                  </a:lnTo>
                  <a:lnTo>
                    <a:pt x="159544" y="112713"/>
                  </a:lnTo>
                  <a:lnTo>
                    <a:pt x="158353" y="113507"/>
                  </a:lnTo>
                  <a:lnTo>
                    <a:pt x="155972" y="117078"/>
                  </a:lnTo>
                  <a:lnTo>
                    <a:pt x="153591" y="120650"/>
                  </a:lnTo>
                  <a:lnTo>
                    <a:pt x="158353" y="115491"/>
                  </a:lnTo>
                  <a:lnTo>
                    <a:pt x="161131" y="113110"/>
                  </a:lnTo>
                  <a:lnTo>
                    <a:pt x="164306" y="111125"/>
                  </a:lnTo>
                  <a:close/>
                  <a:moveTo>
                    <a:pt x="988111" y="91679"/>
                  </a:moveTo>
                  <a:lnTo>
                    <a:pt x="984541" y="92075"/>
                  </a:lnTo>
                  <a:lnTo>
                    <a:pt x="980971" y="93266"/>
                  </a:lnTo>
                  <a:lnTo>
                    <a:pt x="977798" y="94853"/>
                  </a:lnTo>
                  <a:lnTo>
                    <a:pt x="975022" y="97632"/>
                  </a:lnTo>
                  <a:lnTo>
                    <a:pt x="972642" y="100013"/>
                  </a:lnTo>
                  <a:lnTo>
                    <a:pt x="971055" y="103188"/>
                  </a:lnTo>
                  <a:lnTo>
                    <a:pt x="970262" y="106760"/>
                  </a:lnTo>
                  <a:lnTo>
                    <a:pt x="969865" y="110332"/>
                  </a:lnTo>
                  <a:lnTo>
                    <a:pt x="969865" y="578644"/>
                  </a:lnTo>
                  <a:lnTo>
                    <a:pt x="1457734" y="287338"/>
                  </a:lnTo>
                  <a:lnTo>
                    <a:pt x="1494622" y="333375"/>
                  </a:lnTo>
                  <a:lnTo>
                    <a:pt x="969865" y="642938"/>
                  </a:lnTo>
                  <a:lnTo>
                    <a:pt x="969865" y="758032"/>
                  </a:lnTo>
                  <a:lnTo>
                    <a:pt x="970262" y="762001"/>
                  </a:lnTo>
                  <a:lnTo>
                    <a:pt x="971055" y="765176"/>
                  </a:lnTo>
                  <a:lnTo>
                    <a:pt x="972642" y="768747"/>
                  </a:lnTo>
                  <a:lnTo>
                    <a:pt x="975022" y="771129"/>
                  </a:lnTo>
                  <a:lnTo>
                    <a:pt x="977798" y="773510"/>
                  </a:lnTo>
                  <a:lnTo>
                    <a:pt x="980971" y="775494"/>
                  </a:lnTo>
                  <a:lnTo>
                    <a:pt x="984541" y="776685"/>
                  </a:lnTo>
                  <a:lnTo>
                    <a:pt x="988111" y="776685"/>
                  </a:lnTo>
                  <a:lnTo>
                    <a:pt x="2043178" y="776685"/>
                  </a:lnTo>
                  <a:lnTo>
                    <a:pt x="2047144" y="776685"/>
                  </a:lnTo>
                  <a:lnTo>
                    <a:pt x="2050714" y="775494"/>
                  </a:lnTo>
                  <a:lnTo>
                    <a:pt x="2053887" y="773510"/>
                  </a:lnTo>
                  <a:lnTo>
                    <a:pt x="2056663" y="771129"/>
                  </a:lnTo>
                  <a:lnTo>
                    <a:pt x="2059043" y="768747"/>
                  </a:lnTo>
                  <a:lnTo>
                    <a:pt x="2060630" y="765176"/>
                  </a:lnTo>
                  <a:lnTo>
                    <a:pt x="2061820" y="762001"/>
                  </a:lnTo>
                  <a:lnTo>
                    <a:pt x="2062216" y="758032"/>
                  </a:lnTo>
                  <a:lnTo>
                    <a:pt x="2062216" y="110332"/>
                  </a:lnTo>
                  <a:lnTo>
                    <a:pt x="2061820" y="106760"/>
                  </a:lnTo>
                  <a:lnTo>
                    <a:pt x="2060630" y="103188"/>
                  </a:lnTo>
                  <a:lnTo>
                    <a:pt x="2059043" y="100013"/>
                  </a:lnTo>
                  <a:lnTo>
                    <a:pt x="2056663" y="97632"/>
                  </a:lnTo>
                  <a:lnTo>
                    <a:pt x="2053887" y="94853"/>
                  </a:lnTo>
                  <a:lnTo>
                    <a:pt x="2050714" y="93266"/>
                  </a:lnTo>
                  <a:lnTo>
                    <a:pt x="2047144" y="92075"/>
                  </a:lnTo>
                  <a:lnTo>
                    <a:pt x="2043178" y="91679"/>
                  </a:lnTo>
                  <a:lnTo>
                    <a:pt x="988111" y="91679"/>
                  </a:lnTo>
                  <a:close/>
                  <a:moveTo>
                    <a:pt x="273050" y="38100"/>
                  </a:moveTo>
                  <a:lnTo>
                    <a:pt x="286544" y="38497"/>
                  </a:lnTo>
                  <a:lnTo>
                    <a:pt x="299641" y="38894"/>
                  </a:lnTo>
                  <a:lnTo>
                    <a:pt x="312341" y="40085"/>
                  </a:lnTo>
                  <a:lnTo>
                    <a:pt x="323850" y="42466"/>
                  </a:lnTo>
                  <a:lnTo>
                    <a:pt x="335756" y="44847"/>
                  </a:lnTo>
                  <a:lnTo>
                    <a:pt x="347266" y="47229"/>
                  </a:lnTo>
                  <a:lnTo>
                    <a:pt x="357981" y="50800"/>
                  </a:lnTo>
                  <a:lnTo>
                    <a:pt x="368697" y="53975"/>
                  </a:lnTo>
                  <a:lnTo>
                    <a:pt x="378222" y="57944"/>
                  </a:lnTo>
                  <a:lnTo>
                    <a:pt x="387747" y="61516"/>
                  </a:lnTo>
                  <a:lnTo>
                    <a:pt x="396478" y="65881"/>
                  </a:lnTo>
                  <a:lnTo>
                    <a:pt x="404813" y="70247"/>
                  </a:lnTo>
                  <a:lnTo>
                    <a:pt x="412750" y="74216"/>
                  </a:lnTo>
                  <a:lnTo>
                    <a:pt x="419894" y="78582"/>
                  </a:lnTo>
                  <a:lnTo>
                    <a:pt x="432197" y="86519"/>
                  </a:lnTo>
                  <a:lnTo>
                    <a:pt x="442516" y="93266"/>
                  </a:lnTo>
                  <a:lnTo>
                    <a:pt x="449660" y="99219"/>
                  </a:lnTo>
                  <a:lnTo>
                    <a:pt x="455613" y="104378"/>
                  </a:lnTo>
                  <a:lnTo>
                    <a:pt x="454025" y="107553"/>
                  </a:lnTo>
                  <a:lnTo>
                    <a:pt x="451644" y="111522"/>
                  </a:lnTo>
                  <a:lnTo>
                    <a:pt x="448866" y="116285"/>
                  </a:lnTo>
                  <a:lnTo>
                    <a:pt x="444897" y="122238"/>
                  </a:lnTo>
                  <a:lnTo>
                    <a:pt x="440532" y="128588"/>
                  </a:lnTo>
                  <a:lnTo>
                    <a:pt x="434578" y="134938"/>
                  </a:lnTo>
                  <a:lnTo>
                    <a:pt x="427832" y="141288"/>
                  </a:lnTo>
                  <a:lnTo>
                    <a:pt x="423863" y="144066"/>
                  </a:lnTo>
                  <a:lnTo>
                    <a:pt x="420291" y="146844"/>
                  </a:lnTo>
                  <a:lnTo>
                    <a:pt x="415925" y="149225"/>
                  </a:lnTo>
                  <a:lnTo>
                    <a:pt x="411163" y="151607"/>
                  </a:lnTo>
                  <a:lnTo>
                    <a:pt x="406797" y="153591"/>
                  </a:lnTo>
                  <a:lnTo>
                    <a:pt x="401638" y="155179"/>
                  </a:lnTo>
                  <a:lnTo>
                    <a:pt x="396082" y="156369"/>
                  </a:lnTo>
                  <a:lnTo>
                    <a:pt x="390525" y="157560"/>
                  </a:lnTo>
                  <a:lnTo>
                    <a:pt x="384572" y="157957"/>
                  </a:lnTo>
                  <a:lnTo>
                    <a:pt x="379016" y="157957"/>
                  </a:lnTo>
                  <a:lnTo>
                    <a:pt x="372666" y="157560"/>
                  </a:lnTo>
                  <a:lnTo>
                    <a:pt x="365919" y="155973"/>
                  </a:lnTo>
                  <a:lnTo>
                    <a:pt x="358775" y="154385"/>
                  </a:lnTo>
                  <a:lnTo>
                    <a:pt x="351235" y="152003"/>
                  </a:lnTo>
                  <a:lnTo>
                    <a:pt x="343694" y="148828"/>
                  </a:lnTo>
                  <a:lnTo>
                    <a:pt x="335756" y="145257"/>
                  </a:lnTo>
                  <a:lnTo>
                    <a:pt x="327025" y="140891"/>
                  </a:lnTo>
                  <a:lnTo>
                    <a:pt x="317103" y="136525"/>
                  </a:lnTo>
                  <a:lnTo>
                    <a:pt x="355203" y="155179"/>
                  </a:lnTo>
                  <a:lnTo>
                    <a:pt x="373063" y="163116"/>
                  </a:lnTo>
                  <a:lnTo>
                    <a:pt x="381397" y="166688"/>
                  </a:lnTo>
                  <a:lnTo>
                    <a:pt x="389335" y="169466"/>
                  </a:lnTo>
                  <a:lnTo>
                    <a:pt x="397272" y="172244"/>
                  </a:lnTo>
                  <a:lnTo>
                    <a:pt x="404813" y="173832"/>
                  </a:lnTo>
                  <a:lnTo>
                    <a:pt x="411957" y="175023"/>
                  </a:lnTo>
                  <a:lnTo>
                    <a:pt x="418703" y="175419"/>
                  </a:lnTo>
                  <a:lnTo>
                    <a:pt x="425053" y="175023"/>
                  </a:lnTo>
                  <a:lnTo>
                    <a:pt x="428228" y="174625"/>
                  </a:lnTo>
                  <a:lnTo>
                    <a:pt x="431007" y="173832"/>
                  </a:lnTo>
                  <a:lnTo>
                    <a:pt x="434182" y="173038"/>
                  </a:lnTo>
                  <a:lnTo>
                    <a:pt x="436563" y="171847"/>
                  </a:lnTo>
                  <a:lnTo>
                    <a:pt x="438944" y="169863"/>
                  </a:lnTo>
                  <a:lnTo>
                    <a:pt x="441722" y="168276"/>
                  </a:lnTo>
                  <a:lnTo>
                    <a:pt x="442913" y="180976"/>
                  </a:lnTo>
                  <a:lnTo>
                    <a:pt x="443310" y="192882"/>
                  </a:lnTo>
                  <a:lnTo>
                    <a:pt x="443310" y="203994"/>
                  </a:lnTo>
                  <a:lnTo>
                    <a:pt x="442913" y="215107"/>
                  </a:lnTo>
                  <a:lnTo>
                    <a:pt x="444500" y="213122"/>
                  </a:lnTo>
                  <a:lnTo>
                    <a:pt x="445691" y="212328"/>
                  </a:lnTo>
                  <a:lnTo>
                    <a:pt x="446882" y="212328"/>
                  </a:lnTo>
                  <a:lnTo>
                    <a:pt x="447675" y="212726"/>
                  </a:lnTo>
                  <a:lnTo>
                    <a:pt x="448072" y="213519"/>
                  </a:lnTo>
                  <a:lnTo>
                    <a:pt x="448866" y="216297"/>
                  </a:lnTo>
                  <a:lnTo>
                    <a:pt x="448866" y="221457"/>
                  </a:lnTo>
                  <a:lnTo>
                    <a:pt x="448866" y="228204"/>
                  </a:lnTo>
                  <a:lnTo>
                    <a:pt x="447675" y="244079"/>
                  </a:lnTo>
                  <a:lnTo>
                    <a:pt x="445294" y="262335"/>
                  </a:lnTo>
                  <a:lnTo>
                    <a:pt x="443310" y="279797"/>
                  </a:lnTo>
                  <a:lnTo>
                    <a:pt x="440928" y="294482"/>
                  </a:lnTo>
                  <a:lnTo>
                    <a:pt x="439738" y="300038"/>
                  </a:lnTo>
                  <a:lnTo>
                    <a:pt x="438547" y="303213"/>
                  </a:lnTo>
                  <a:lnTo>
                    <a:pt x="437753" y="304800"/>
                  </a:lnTo>
                  <a:lnTo>
                    <a:pt x="437357" y="304800"/>
                  </a:lnTo>
                  <a:lnTo>
                    <a:pt x="436960" y="304007"/>
                  </a:lnTo>
                  <a:lnTo>
                    <a:pt x="435769" y="313929"/>
                  </a:lnTo>
                  <a:lnTo>
                    <a:pt x="434182" y="323057"/>
                  </a:lnTo>
                  <a:lnTo>
                    <a:pt x="432197" y="332185"/>
                  </a:lnTo>
                  <a:lnTo>
                    <a:pt x="429816" y="341313"/>
                  </a:lnTo>
                  <a:lnTo>
                    <a:pt x="427435" y="349647"/>
                  </a:lnTo>
                  <a:lnTo>
                    <a:pt x="424260" y="357982"/>
                  </a:lnTo>
                  <a:lnTo>
                    <a:pt x="421482" y="365919"/>
                  </a:lnTo>
                  <a:lnTo>
                    <a:pt x="417513" y="373460"/>
                  </a:lnTo>
                  <a:lnTo>
                    <a:pt x="413941" y="381397"/>
                  </a:lnTo>
                  <a:lnTo>
                    <a:pt x="409972" y="388938"/>
                  </a:lnTo>
                  <a:lnTo>
                    <a:pt x="406003" y="395685"/>
                  </a:lnTo>
                  <a:lnTo>
                    <a:pt x="401241" y="402432"/>
                  </a:lnTo>
                  <a:lnTo>
                    <a:pt x="396875" y="408782"/>
                  </a:lnTo>
                  <a:lnTo>
                    <a:pt x="391716" y="415132"/>
                  </a:lnTo>
                  <a:lnTo>
                    <a:pt x="386953" y="420688"/>
                  </a:lnTo>
                  <a:lnTo>
                    <a:pt x="381794" y="426244"/>
                  </a:lnTo>
                  <a:lnTo>
                    <a:pt x="376635" y="431801"/>
                  </a:lnTo>
                  <a:lnTo>
                    <a:pt x="371078" y="436563"/>
                  </a:lnTo>
                  <a:lnTo>
                    <a:pt x="365919" y="440929"/>
                  </a:lnTo>
                  <a:lnTo>
                    <a:pt x="360363" y="445691"/>
                  </a:lnTo>
                  <a:lnTo>
                    <a:pt x="354806" y="449660"/>
                  </a:lnTo>
                  <a:lnTo>
                    <a:pt x="349250" y="453232"/>
                  </a:lnTo>
                  <a:lnTo>
                    <a:pt x="343297" y="456804"/>
                  </a:lnTo>
                  <a:lnTo>
                    <a:pt x="337741" y="459582"/>
                  </a:lnTo>
                  <a:lnTo>
                    <a:pt x="332185" y="462757"/>
                  </a:lnTo>
                  <a:lnTo>
                    <a:pt x="326628" y="464741"/>
                  </a:lnTo>
                  <a:lnTo>
                    <a:pt x="320675" y="466726"/>
                  </a:lnTo>
                  <a:lnTo>
                    <a:pt x="315119" y="468313"/>
                  </a:lnTo>
                  <a:lnTo>
                    <a:pt x="309563" y="469901"/>
                  </a:lnTo>
                  <a:lnTo>
                    <a:pt x="304403" y="470694"/>
                  </a:lnTo>
                  <a:lnTo>
                    <a:pt x="298847" y="471091"/>
                  </a:lnTo>
                  <a:lnTo>
                    <a:pt x="293688" y="471488"/>
                  </a:lnTo>
                  <a:lnTo>
                    <a:pt x="288925" y="471091"/>
                  </a:lnTo>
                  <a:lnTo>
                    <a:pt x="284956" y="470694"/>
                  </a:lnTo>
                  <a:lnTo>
                    <a:pt x="280194" y="469901"/>
                  </a:lnTo>
                  <a:lnTo>
                    <a:pt x="275034" y="467916"/>
                  </a:lnTo>
                  <a:lnTo>
                    <a:pt x="270669" y="466329"/>
                  </a:lnTo>
                  <a:lnTo>
                    <a:pt x="265509" y="464344"/>
                  </a:lnTo>
                  <a:lnTo>
                    <a:pt x="259953" y="462360"/>
                  </a:lnTo>
                  <a:lnTo>
                    <a:pt x="254794" y="459185"/>
                  </a:lnTo>
                  <a:lnTo>
                    <a:pt x="244078" y="452438"/>
                  </a:lnTo>
                  <a:lnTo>
                    <a:pt x="232966" y="444898"/>
                  </a:lnTo>
                  <a:lnTo>
                    <a:pt x="221853" y="435769"/>
                  </a:lnTo>
                  <a:lnTo>
                    <a:pt x="211534" y="425450"/>
                  </a:lnTo>
                  <a:lnTo>
                    <a:pt x="200819" y="413941"/>
                  </a:lnTo>
                  <a:lnTo>
                    <a:pt x="190500" y="402035"/>
                  </a:lnTo>
                  <a:lnTo>
                    <a:pt x="185737" y="395685"/>
                  </a:lnTo>
                  <a:lnTo>
                    <a:pt x="180578" y="388938"/>
                  </a:lnTo>
                  <a:lnTo>
                    <a:pt x="176609" y="381794"/>
                  </a:lnTo>
                  <a:lnTo>
                    <a:pt x="171847" y="374651"/>
                  </a:lnTo>
                  <a:lnTo>
                    <a:pt x="167481" y="367507"/>
                  </a:lnTo>
                  <a:lnTo>
                    <a:pt x="163512" y="359569"/>
                  </a:lnTo>
                  <a:lnTo>
                    <a:pt x="159544" y="351632"/>
                  </a:lnTo>
                  <a:lnTo>
                    <a:pt x="156369" y="343694"/>
                  </a:lnTo>
                  <a:lnTo>
                    <a:pt x="152797" y="335757"/>
                  </a:lnTo>
                  <a:lnTo>
                    <a:pt x="150019" y="327422"/>
                  </a:lnTo>
                  <a:lnTo>
                    <a:pt x="147241" y="318691"/>
                  </a:lnTo>
                  <a:lnTo>
                    <a:pt x="144859" y="310357"/>
                  </a:lnTo>
                  <a:lnTo>
                    <a:pt x="142875" y="316310"/>
                  </a:lnTo>
                  <a:lnTo>
                    <a:pt x="140494" y="320676"/>
                  </a:lnTo>
                  <a:lnTo>
                    <a:pt x="139700" y="322263"/>
                  </a:lnTo>
                  <a:lnTo>
                    <a:pt x="138509" y="323057"/>
                  </a:lnTo>
                  <a:lnTo>
                    <a:pt x="137319" y="323851"/>
                  </a:lnTo>
                  <a:lnTo>
                    <a:pt x="136128" y="324247"/>
                  </a:lnTo>
                  <a:lnTo>
                    <a:pt x="134541" y="323851"/>
                  </a:lnTo>
                  <a:lnTo>
                    <a:pt x="133350" y="323057"/>
                  </a:lnTo>
                  <a:lnTo>
                    <a:pt x="132159" y="321866"/>
                  </a:lnTo>
                  <a:lnTo>
                    <a:pt x="130969" y="319485"/>
                  </a:lnTo>
                  <a:lnTo>
                    <a:pt x="128587" y="314722"/>
                  </a:lnTo>
                  <a:lnTo>
                    <a:pt x="126603" y="308372"/>
                  </a:lnTo>
                  <a:lnTo>
                    <a:pt x="125016" y="300038"/>
                  </a:lnTo>
                  <a:lnTo>
                    <a:pt x="123825" y="290513"/>
                  </a:lnTo>
                  <a:lnTo>
                    <a:pt x="123031" y="280591"/>
                  </a:lnTo>
                  <a:lnTo>
                    <a:pt x="122634" y="269478"/>
                  </a:lnTo>
                  <a:lnTo>
                    <a:pt x="123031" y="259557"/>
                  </a:lnTo>
                  <a:lnTo>
                    <a:pt x="123428" y="250032"/>
                  </a:lnTo>
                  <a:lnTo>
                    <a:pt x="124619" y="241300"/>
                  </a:lnTo>
                  <a:lnTo>
                    <a:pt x="125809" y="233760"/>
                  </a:lnTo>
                  <a:lnTo>
                    <a:pt x="127397" y="227013"/>
                  </a:lnTo>
                  <a:lnTo>
                    <a:pt x="129778" y="221854"/>
                  </a:lnTo>
                  <a:lnTo>
                    <a:pt x="131762" y="217488"/>
                  </a:lnTo>
                  <a:lnTo>
                    <a:pt x="132953" y="216297"/>
                  </a:lnTo>
                  <a:lnTo>
                    <a:pt x="134144" y="215504"/>
                  </a:lnTo>
                  <a:lnTo>
                    <a:pt x="130572" y="211138"/>
                  </a:lnTo>
                  <a:lnTo>
                    <a:pt x="127000" y="207169"/>
                  </a:lnTo>
                  <a:lnTo>
                    <a:pt x="124619" y="202407"/>
                  </a:lnTo>
                  <a:lnTo>
                    <a:pt x="122634" y="197247"/>
                  </a:lnTo>
                  <a:lnTo>
                    <a:pt x="120253" y="192485"/>
                  </a:lnTo>
                  <a:lnTo>
                    <a:pt x="119062" y="186928"/>
                  </a:lnTo>
                  <a:lnTo>
                    <a:pt x="118269" y="181372"/>
                  </a:lnTo>
                  <a:lnTo>
                    <a:pt x="117475" y="175816"/>
                  </a:lnTo>
                  <a:lnTo>
                    <a:pt x="117475" y="170260"/>
                  </a:lnTo>
                  <a:lnTo>
                    <a:pt x="117475" y="164704"/>
                  </a:lnTo>
                  <a:lnTo>
                    <a:pt x="117872" y="158751"/>
                  </a:lnTo>
                  <a:lnTo>
                    <a:pt x="118269" y="152797"/>
                  </a:lnTo>
                  <a:lnTo>
                    <a:pt x="120253" y="140891"/>
                  </a:lnTo>
                  <a:lnTo>
                    <a:pt x="123428" y="129381"/>
                  </a:lnTo>
                  <a:lnTo>
                    <a:pt x="126603" y="118666"/>
                  </a:lnTo>
                  <a:lnTo>
                    <a:pt x="130969" y="107951"/>
                  </a:lnTo>
                  <a:lnTo>
                    <a:pt x="135334" y="98426"/>
                  </a:lnTo>
                  <a:lnTo>
                    <a:pt x="139700" y="90091"/>
                  </a:lnTo>
                  <a:lnTo>
                    <a:pt x="144066" y="82154"/>
                  </a:lnTo>
                  <a:lnTo>
                    <a:pt x="148034" y="76597"/>
                  </a:lnTo>
                  <a:lnTo>
                    <a:pt x="152003" y="72231"/>
                  </a:lnTo>
                  <a:lnTo>
                    <a:pt x="153194" y="70644"/>
                  </a:lnTo>
                  <a:lnTo>
                    <a:pt x="154781" y="69850"/>
                  </a:lnTo>
                  <a:lnTo>
                    <a:pt x="170656" y="61913"/>
                  </a:lnTo>
                  <a:lnTo>
                    <a:pt x="186134" y="55960"/>
                  </a:lnTo>
                  <a:lnTo>
                    <a:pt x="201216" y="50403"/>
                  </a:lnTo>
                  <a:lnTo>
                    <a:pt x="216297" y="46038"/>
                  </a:lnTo>
                  <a:lnTo>
                    <a:pt x="230981" y="42863"/>
                  </a:lnTo>
                  <a:lnTo>
                    <a:pt x="245269" y="40482"/>
                  </a:lnTo>
                  <a:lnTo>
                    <a:pt x="259556" y="38894"/>
                  </a:lnTo>
                  <a:lnTo>
                    <a:pt x="273050" y="38100"/>
                  </a:lnTo>
                  <a:close/>
                  <a:moveTo>
                    <a:pt x="982954" y="0"/>
                  </a:moveTo>
                  <a:lnTo>
                    <a:pt x="988111" y="0"/>
                  </a:lnTo>
                  <a:lnTo>
                    <a:pt x="2043178" y="0"/>
                  </a:lnTo>
                  <a:lnTo>
                    <a:pt x="2049127" y="0"/>
                  </a:lnTo>
                  <a:lnTo>
                    <a:pt x="2054680" y="397"/>
                  </a:lnTo>
                  <a:lnTo>
                    <a:pt x="2060233" y="1191"/>
                  </a:lnTo>
                  <a:lnTo>
                    <a:pt x="2065786" y="1985"/>
                  </a:lnTo>
                  <a:lnTo>
                    <a:pt x="2070942" y="3572"/>
                  </a:lnTo>
                  <a:lnTo>
                    <a:pt x="2076099" y="5160"/>
                  </a:lnTo>
                  <a:lnTo>
                    <a:pt x="2081255" y="6747"/>
                  </a:lnTo>
                  <a:lnTo>
                    <a:pt x="2086411" y="8732"/>
                  </a:lnTo>
                  <a:lnTo>
                    <a:pt x="2091171" y="11113"/>
                  </a:lnTo>
                  <a:lnTo>
                    <a:pt x="2095931" y="13494"/>
                  </a:lnTo>
                  <a:lnTo>
                    <a:pt x="2100691" y="16272"/>
                  </a:lnTo>
                  <a:lnTo>
                    <a:pt x="2105054" y="19050"/>
                  </a:lnTo>
                  <a:lnTo>
                    <a:pt x="2109417" y="21828"/>
                  </a:lnTo>
                  <a:lnTo>
                    <a:pt x="2113780" y="25401"/>
                  </a:lnTo>
                  <a:lnTo>
                    <a:pt x="2121713" y="32544"/>
                  </a:lnTo>
                  <a:lnTo>
                    <a:pt x="2128852" y="40085"/>
                  </a:lnTo>
                  <a:lnTo>
                    <a:pt x="2131629" y="44451"/>
                  </a:lnTo>
                  <a:lnTo>
                    <a:pt x="2135198" y="48816"/>
                  </a:lnTo>
                  <a:lnTo>
                    <a:pt x="2137578" y="53182"/>
                  </a:lnTo>
                  <a:lnTo>
                    <a:pt x="2140751" y="57944"/>
                  </a:lnTo>
                  <a:lnTo>
                    <a:pt x="2143131" y="62707"/>
                  </a:lnTo>
                  <a:lnTo>
                    <a:pt x="2145114" y="67469"/>
                  </a:lnTo>
                  <a:lnTo>
                    <a:pt x="2147494" y="72628"/>
                  </a:lnTo>
                  <a:lnTo>
                    <a:pt x="2149081" y="77788"/>
                  </a:lnTo>
                  <a:lnTo>
                    <a:pt x="2150271" y="82947"/>
                  </a:lnTo>
                  <a:lnTo>
                    <a:pt x="2151461" y="88107"/>
                  </a:lnTo>
                  <a:lnTo>
                    <a:pt x="2152254" y="93663"/>
                  </a:lnTo>
                  <a:lnTo>
                    <a:pt x="2153444" y="99219"/>
                  </a:lnTo>
                  <a:lnTo>
                    <a:pt x="2153841" y="105172"/>
                  </a:lnTo>
                  <a:lnTo>
                    <a:pt x="2154237" y="110332"/>
                  </a:lnTo>
                  <a:lnTo>
                    <a:pt x="2154237" y="758032"/>
                  </a:lnTo>
                  <a:lnTo>
                    <a:pt x="2153841" y="763588"/>
                  </a:lnTo>
                  <a:lnTo>
                    <a:pt x="2153444" y="769144"/>
                  </a:lnTo>
                  <a:lnTo>
                    <a:pt x="2152254" y="775097"/>
                  </a:lnTo>
                  <a:lnTo>
                    <a:pt x="2151461" y="779860"/>
                  </a:lnTo>
                  <a:lnTo>
                    <a:pt x="2150271" y="785416"/>
                  </a:lnTo>
                  <a:lnTo>
                    <a:pt x="2149081" y="790972"/>
                  </a:lnTo>
                  <a:lnTo>
                    <a:pt x="2147494" y="796132"/>
                  </a:lnTo>
                  <a:lnTo>
                    <a:pt x="2145114" y="800894"/>
                  </a:lnTo>
                  <a:lnTo>
                    <a:pt x="2143131" y="805657"/>
                  </a:lnTo>
                  <a:lnTo>
                    <a:pt x="2140751" y="810816"/>
                  </a:lnTo>
                  <a:lnTo>
                    <a:pt x="2137578" y="815579"/>
                  </a:lnTo>
                  <a:lnTo>
                    <a:pt x="2135198" y="819547"/>
                  </a:lnTo>
                  <a:lnTo>
                    <a:pt x="2131629" y="824310"/>
                  </a:lnTo>
                  <a:lnTo>
                    <a:pt x="2128852" y="827882"/>
                  </a:lnTo>
                  <a:lnTo>
                    <a:pt x="2124886" y="832247"/>
                  </a:lnTo>
                  <a:lnTo>
                    <a:pt x="2121713" y="836216"/>
                  </a:lnTo>
                  <a:lnTo>
                    <a:pt x="2117350" y="839788"/>
                  </a:lnTo>
                  <a:lnTo>
                    <a:pt x="2113780" y="843360"/>
                  </a:lnTo>
                  <a:lnTo>
                    <a:pt x="2109417" y="846535"/>
                  </a:lnTo>
                  <a:lnTo>
                    <a:pt x="2105054" y="849710"/>
                  </a:lnTo>
                  <a:lnTo>
                    <a:pt x="2100691" y="852488"/>
                  </a:lnTo>
                  <a:lnTo>
                    <a:pt x="2095931" y="854869"/>
                  </a:lnTo>
                  <a:lnTo>
                    <a:pt x="2091171" y="857647"/>
                  </a:lnTo>
                  <a:lnTo>
                    <a:pt x="2086411" y="859632"/>
                  </a:lnTo>
                  <a:lnTo>
                    <a:pt x="2081255" y="861616"/>
                  </a:lnTo>
                  <a:lnTo>
                    <a:pt x="2076099" y="863601"/>
                  </a:lnTo>
                  <a:lnTo>
                    <a:pt x="2070942" y="865188"/>
                  </a:lnTo>
                  <a:lnTo>
                    <a:pt x="2065786" y="866379"/>
                  </a:lnTo>
                  <a:lnTo>
                    <a:pt x="2060233" y="867172"/>
                  </a:lnTo>
                  <a:lnTo>
                    <a:pt x="2054680" y="867966"/>
                  </a:lnTo>
                  <a:lnTo>
                    <a:pt x="2049127" y="868363"/>
                  </a:lnTo>
                  <a:lnTo>
                    <a:pt x="2043178" y="868363"/>
                  </a:lnTo>
                  <a:lnTo>
                    <a:pt x="988111" y="868363"/>
                  </a:lnTo>
                  <a:lnTo>
                    <a:pt x="982954" y="868363"/>
                  </a:lnTo>
                  <a:lnTo>
                    <a:pt x="977401" y="867966"/>
                  </a:lnTo>
                  <a:lnTo>
                    <a:pt x="971452" y="867172"/>
                  </a:lnTo>
                  <a:lnTo>
                    <a:pt x="966295" y="866379"/>
                  </a:lnTo>
                  <a:lnTo>
                    <a:pt x="960742" y="865188"/>
                  </a:lnTo>
                  <a:lnTo>
                    <a:pt x="955586" y="863601"/>
                  </a:lnTo>
                  <a:lnTo>
                    <a:pt x="950430" y="861616"/>
                  </a:lnTo>
                  <a:lnTo>
                    <a:pt x="945273" y="859632"/>
                  </a:lnTo>
                  <a:lnTo>
                    <a:pt x="940514" y="857647"/>
                  </a:lnTo>
                  <a:lnTo>
                    <a:pt x="935754" y="854869"/>
                  </a:lnTo>
                  <a:lnTo>
                    <a:pt x="930994" y="852488"/>
                  </a:lnTo>
                  <a:lnTo>
                    <a:pt x="926631" y="849710"/>
                  </a:lnTo>
                  <a:lnTo>
                    <a:pt x="922268" y="846535"/>
                  </a:lnTo>
                  <a:lnTo>
                    <a:pt x="918302" y="843360"/>
                  </a:lnTo>
                  <a:lnTo>
                    <a:pt x="913939" y="839788"/>
                  </a:lnTo>
                  <a:lnTo>
                    <a:pt x="910369" y="836216"/>
                  </a:lnTo>
                  <a:lnTo>
                    <a:pt x="906402" y="832247"/>
                  </a:lnTo>
                  <a:lnTo>
                    <a:pt x="903229" y="827882"/>
                  </a:lnTo>
                  <a:lnTo>
                    <a:pt x="899659" y="824310"/>
                  </a:lnTo>
                  <a:lnTo>
                    <a:pt x="896883" y="819547"/>
                  </a:lnTo>
                  <a:lnTo>
                    <a:pt x="893710" y="815579"/>
                  </a:lnTo>
                  <a:lnTo>
                    <a:pt x="891330" y="810816"/>
                  </a:lnTo>
                  <a:lnTo>
                    <a:pt x="888950" y="805657"/>
                  </a:lnTo>
                  <a:lnTo>
                    <a:pt x="886570" y="800894"/>
                  </a:lnTo>
                  <a:lnTo>
                    <a:pt x="884587" y="796132"/>
                  </a:lnTo>
                  <a:lnTo>
                    <a:pt x="883001" y="790972"/>
                  </a:lnTo>
                  <a:lnTo>
                    <a:pt x="881414" y="785416"/>
                  </a:lnTo>
                  <a:lnTo>
                    <a:pt x="879827" y="779860"/>
                  </a:lnTo>
                  <a:lnTo>
                    <a:pt x="879034" y="775097"/>
                  </a:lnTo>
                  <a:lnTo>
                    <a:pt x="878241" y="769144"/>
                  </a:lnTo>
                  <a:lnTo>
                    <a:pt x="877844" y="763588"/>
                  </a:lnTo>
                  <a:lnTo>
                    <a:pt x="877844" y="758032"/>
                  </a:lnTo>
                  <a:lnTo>
                    <a:pt x="877844" y="696913"/>
                  </a:lnTo>
                  <a:lnTo>
                    <a:pt x="833420" y="723504"/>
                  </a:lnTo>
                  <a:lnTo>
                    <a:pt x="804862" y="676672"/>
                  </a:lnTo>
                  <a:lnTo>
                    <a:pt x="877844" y="633413"/>
                  </a:lnTo>
                  <a:lnTo>
                    <a:pt x="877844" y="110332"/>
                  </a:lnTo>
                  <a:lnTo>
                    <a:pt x="877844" y="105172"/>
                  </a:lnTo>
                  <a:lnTo>
                    <a:pt x="878241" y="99219"/>
                  </a:lnTo>
                  <a:lnTo>
                    <a:pt x="879034" y="93663"/>
                  </a:lnTo>
                  <a:lnTo>
                    <a:pt x="879827" y="88107"/>
                  </a:lnTo>
                  <a:lnTo>
                    <a:pt x="881414" y="82947"/>
                  </a:lnTo>
                  <a:lnTo>
                    <a:pt x="883001" y="77788"/>
                  </a:lnTo>
                  <a:lnTo>
                    <a:pt x="884587" y="72628"/>
                  </a:lnTo>
                  <a:lnTo>
                    <a:pt x="886570" y="67469"/>
                  </a:lnTo>
                  <a:lnTo>
                    <a:pt x="888950" y="62707"/>
                  </a:lnTo>
                  <a:lnTo>
                    <a:pt x="891330" y="57944"/>
                  </a:lnTo>
                  <a:lnTo>
                    <a:pt x="893710" y="53182"/>
                  </a:lnTo>
                  <a:lnTo>
                    <a:pt x="896883" y="48816"/>
                  </a:lnTo>
                  <a:lnTo>
                    <a:pt x="899659" y="44451"/>
                  </a:lnTo>
                  <a:lnTo>
                    <a:pt x="903229" y="40085"/>
                  </a:lnTo>
                  <a:lnTo>
                    <a:pt x="910369" y="32544"/>
                  </a:lnTo>
                  <a:lnTo>
                    <a:pt x="918302" y="25401"/>
                  </a:lnTo>
                  <a:lnTo>
                    <a:pt x="922268" y="21828"/>
                  </a:lnTo>
                  <a:lnTo>
                    <a:pt x="926631" y="19050"/>
                  </a:lnTo>
                  <a:lnTo>
                    <a:pt x="930994" y="16272"/>
                  </a:lnTo>
                  <a:lnTo>
                    <a:pt x="935754" y="13494"/>
                  </a:lnTo>
                  <a:lnTo>
                    <a:pt x="940514" y="11113"/>
                  </a:lnTo>
                  <a:lnTo>
                    <a:pt x="945273" y="8732"/>
                  </a:lnTo>
                  <a:lnTo>
                    <a:pt x="950430" y="6747"/>
                  </a:lnTo>
                  <a:lnTo>
                    <a:pt x="955586" y="5160"/>
                  </a:lnTo>
                  <a:lnTo>
                    <a:pt x="960742" y="3572"/>
                  </a:lnTo>
                  <a:lnTo>
                    <a:pt x="966295" y="1985"/>
                  </a:lnTo>
                  <a:lnTo>
                    <a:pt x="971452" y="1191"/>
                  </a:lnTo>
                  <a:lnTo>
                    <a:pt x="977401" y="397"/>
                  </a:lnTo>
                  <a:lnTo>
                    <a:pt x="982954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32" name="2"/>
          <p:cNvSpPr/>
          <p:nvPr>
            <p:custDataLst>
              <p:tags r:id="rId1"/>
            </p:custDataLst>
          </p:nvPr>
        </p:nvSpPr>
        <p:spPr>
          <a:xfrm>
            <a:off x="5998020" y="78908"/>
            <a:ext cx="765377" cy="756534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33" name="1"/>
          <p:cNvSpPr/>
          <p:nvPr>
            <p:custDataLst>
              <p:tags r:id="rId2"/>
            </p:custDataLst>
          </p:nvPr>
        </p:nvSpPr>
        <p:spPr>
          <a:xfrm>
            <a:off x="5272345" y="-285387"/>
            <a:ext cx="520817" cy="520817"/>
          </a:xfrm>
          <a:prstGeom prst="ellipse">
            <a:avLst/>
          </a:prstGeom>
          <a:gradFill flip="none" rotWithShape="1">
            <a:gsLst>
              <a:gs pos="50000">
                <a:schemeClr val="accent1"/>
              </a:gs>
              <a:gs pos="100000">
                <a:schemeClr val="accent1">
                  <a:lumMod val="75000"/>
                </a:schemeClr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18900000" scaled="0"/>
            <a:tileRect/>
          </a:gradFill>
          <a:ln w="15875">
            <a:gradFill>
              <a:gsLst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  <a:gs pos="0">
                  <a:schemeClr val="accent1">
                    <a:lumMod val="60000"/>
                    <a:lumOff val="40000"/>
                  </a:schemeClr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2000">
              <a:solidFill>
                <a:prstClr val="white"/>
              </a:solidFill>
              <a:latin typeface="Impact" panose="020B0806030902050204" pitchFamily="34" charset="0"/>
              <a:sym typeface="+mn-lt"/>
            </a:endParaRPr>
          </a:p>
        </p:txBody>
      </p:sp>
      <p:sp>
        <p:nvSpPr>
          <p:cNvPr id="34" name="3"/>
          <p:cNvSpPr/>
          <p:nvPr>
            <p:custDataLst>
              <p:tags r:id="rId3"/>
            </p:custDataLst>
          </p:nvPr>
        </p:nvSpPr>
        <p:spPr>
          <a:xfrm>
            <a:off x="6839826" y="-572185"/>
            <a:ext cx="947414" cy="936468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35" name="4"/>
          <p:cNvSpPr/>
          <p:nvPr>
            <p:custDataLst>
              <p:tags r:id="rId4"/>
            </p:custDataLst>
          </p:nvPr>
        </p:nvSpPr>
        <p:spPr>
          <a:xfrm>
            <a:off x="7979664" y="-120201"/>
            <a:ext cx="596669" cy="589775"/>
          </a:xfrm>
          <a:prstGeom prst="ellipse">
            <a:avLst/>
          </a:prstGeom>
          <a:gradFill flip="none" rotWithShape="1">
            <a:gsLst>
              <a:gs pos="50000">
                <a:schemeClr val="accent1"/>
              </a:gs>
              <a:gs pos="100000">
                <a:schemeClr val="accent1">
                  <a:lumMod val="75000"/>
                </a:schemeClr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18900000" scaled="0"/>
            <a:tileRect/>
          </a:gradFill>
          <a:ln w="15875">
            <a:gradFill>
              <a:gsLst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  <a:gs pos="0">
                  <a:schemeClr val="accent1">
                    <a:lumMod val="60000"/>
                    <a:lumOff val="40000"/>
                  </a:schemeClr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2000">
              <a:solidFill>
                <a:prstClr val="white"/>
              </a:solidFill>
              <a:latin typeface="Impact" panose="020B0806030902050204" pitchFamily="34" charset="0"/>
              <a:sym typeface="+mn-lt"/>
            </a:endParaRPr>
          </a:p>
        </p:txBody>
      </p:sp>
      <p:sp>
        <p:nvSpPr>
          <p:cNvPr id="36" name="6"/>
          <p:cNvSpPr/>
          <p:nvPr>
            <p:custDataLst>
              <p:tags r:id="rId5"/>
            </p:custDataLst>
          </p:nvPr>
        </p:nvSpPr>
        <p:spPr>
          <a:xfrm>
            <a:off x="8797087" y="-510681"/>
            <a:ext cx="722005" cy="713663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37" name="5"/>
          <p:cNvSpPr/>
          <p:nvPr>
            <p:custDataLst>
              <p:tags r:id="rId6"/>
            </p:custDataLst>
          </p:nvPr>
        </p:nvSpPr>
        <p:spPr>
          <a:xfrm>
            <a:off x="8647909" y="423634"/>
            <a:ext cx="195306" cy="195306"/>
          </a:xfrm>
          <a:prstGeom prst="ellipse">
            <a:avLst/>
          </a:prstGeom>
          <a:gradFill flip="none" rotWithShape="1">
            <a:gsLst>
              <a:gs pos="100000">
                <a:schemeClr val="bg1"/>
              </a:gs>
              <a:gs pos="0">
                <a:srgbClr val="E0E0E0"/>
              </a:gs>
            </a:gsLst>
            <a:lin ang="81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249" tIns="51123" rIns="102249" bIns="51123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38" name="8"/>
          <p:cNvSpPr/>
          <p:nvPr>
            <p:custDataLst>
              <p:tags r:id="rId7"/>
            </p:custDataLst>
          </p:nvPr>
        </p:nvSpPr>
        <p:spPr>
          <a:xfrm flipH="1">
            <a:off x="2371520" y="4912873"/>
            <a:ext cx="765377" cy="756534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39" name="7"/>
          <p:cNvSpPr/>
          <p:nvPr>
            <p:custDataLst>
              <p:tags r:id="rId8"/>
            </p:custDataLst>
          </p:nvPr>
        </p:nvSpPr>
        <p:spPr>
          <a:xfrm flipH="1">
            <a:off x="3348157" y="4734697"/>
            <a:ext cx="520817" cy="520817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40" name="9"/>
          <p:cNvSpPr/>
          <p:nvPr>
            <p:custDataLst>
              <p:tags r:id="rId9"/>
            </p:custDataLst>
          </p:nvPr>
        </p:nvSpPr>
        <p:spPr>
          <a:xfrm flipH="1">
            <a:off x="1259632" y="4587974"/>
            <a:ext cx="947414" cy="936468"/>
          </a:xfrm>
          <a:prstGeom prst="ellipse">
            <a:avLst/>
          </a:prstGeom>
          <a:gradFill flip="none" rotWithShape="1">
            <a:gsLst>
              <a:gs pos="50000">
                <a:schemeClr val="accent1"/>
              </a:gs>
              <a:gs pos="100000">
                <a:schemeClr val="accent1">
                  <a:lumMod val="75000"/>
                </a:schemeClr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18900000" scaled="0"/>
            <a:tileRect/>
          </a:gradFill>
          <a:ln w="15875">
            <a:gradFill>
              <a:gsLst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  <a:gs pos="0">
                  <a:schemeClr val="accent1">
                    <a:lumMod val="60000"/>
                    <a:lumOff val="40000"/>
                  </a:schemeClr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2000">
              <a:solidFill>
                <a:prstClr val="white"/>
              </a:solidFill>
              <a:latin typeface="Impact" panose="020B0806030902050204" pitchFamily="34" charset="0"/>
              <a:sym typeface="+mn-lt"/>
            </a:endParaRPr>
          </a:p>
        </p:txBody>
      </p:sp>
      <p:sp>
        <p:nvSpPr>
          <p:cNvPr id="41" name="9"/>
          <p:cNvSpPr/>
          <p:nvPr>
            <p:custDataLst>
              <p:tags r:id="rId10"/>
            </p:custDataLst>
          </p:nvPr>
        </p:nvSpPr>
        <p:spPr>
          <a:xfrm flipH="1">
            <a:off x="524650" y="4934310"/>
            <a:ext cx="596669" cy="589775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42" name="11"/>
          <p:cNvSpPr/>
          <p:nvPr>
            <p:custDataLst>
              <p:tags r:id="rId11"/>
            </p:custDataLst>
          </p:nvPr>
        </p:nvSpPr>
        <p:spPr>
          <a:xfrm flipH="1">
            <a:off x="-418155" y="4578455"/>
            <a:ext cx="722005" cy="713663"/>
          </a:xfrm>
          <a:prstGeom prst="ellipse">
            <a:avLst/>
          </a:prstGeom>
          <a:gradFill flip="none" rotWithShape="1">
            <a:gsLst>
              <a:gs pos="50000">
                <a:schemeClr val="accent1"/>
              </a:gs>
              <a:gs pos="100000">
                <a:schemeClr val="accent1">
                  <a:lumMod val="75000"/>
                </a:schemeClr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18900000" scaled="0"/>
            <a:tileRect/>
          </a:gradFill>
          <a:ln w="15875">
            <a:gradFill>
              <a:gsLst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  <a:gs pos="0">
                  <a:schemeClr val="accent1">
                    <a:lumMod val="60000"/>
                    <a:lumOff val="40000"/>
                  </a:schemeClr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2000">
              <a:solidFill>
                <a:prstClr val="white"/>
              </a:solidFill>
              <a:latin typeface="Impact" panose="020B0806030902050204" pitchFamily="34" charset="0"/>
              <a:sym typeface="+mn-lt"/>
            </a:endParaRPr>
          </a:p>
        </p:txBody>
      </p:sp>
      <p:sp>
        <p:nvSpPr>
          <p:cNvPr id="43" name="10"/>
          <p:cNvSpPr/>
          <p:nvPr>
            <p:custDataLst>
              <p:tags r:id="rId12"/>
            </p:custDataLst>
          </p:nvPr>
        </p:nvSpPr>
        <p:spPr>
          <a:xfrm flipH="1">
            <a:off x="357841" y="4897452"/>
            <a:ext cx="195306" cy="195306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14:vortex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900" decel="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 tmFilter="0,0; .5, 1; 1, 1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400"/>
                            </p:stCondLst>
                            <p:childTnLst>
                              <p:par>
                                <p:cTn id="27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900" decel="100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1" presetClass="entr" presetSubtype="0" fill="hold" grpId="0" nodeType="withEffect">
                                  <p:stCondLst>
                                    <p:cond delay="75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 tmFilter="0,0; .5, 1; 1, 1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900"/>
                            </p:stCondLst>
                            <p:childTnLst>
                              <p:par>
                                <p:cTn id="41" presetID="23" presetClass="entr" presetSubtype="528" fill="hold" grpId="0" nodeType="afterEffect">
                                  <p:stCondLst>
                                    <p:cond delay="218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932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932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932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932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3" presetClass="entr" presetSubtype="528" fill="hold" grpId="0" nodeType="withEffect">
                                  <p:stCondLst>
                                    <p:cond delay="318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99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99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99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99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528" fill="hold" grpId="0" nodeType="withEffect">
                                  <p:stCondLst>
                                    <p:cond delay="353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7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7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7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7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3" presetClass="entr" presetSubtype="528" fill="hold" grpId="0" nodeType="withEffect">
                                  <p:stCondLst>
                                    <p:cond delay="32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997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997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997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997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528" fill="hold" grpId="0" nodeType="withEffect">
                                  <p:stCondLst>
                                    <p:cond delay="579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345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345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345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345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3" presetClass="entr" presetSubtype="528" fill="hold" grpId="0" nodeType="withEffect">
                                  <p:stCondLst>
                                    <p:cond delay="592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6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6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6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6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3" presetClass="entr" presetSubtype="52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914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914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914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914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3" presetClass="entr" presetSubtype="528" fill="hold" grpId="0" nodeType="withEffect">
                                  <p:stCondLst>
                                    <p:cond delay="361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9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9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9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9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3" presetClass="entr" presetSubtype="528" fill="hold" grpId="0" nodeType="withEffect">
                                  <p:stCondLst>
                                    <p:cond delay="311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72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72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72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72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3" presetClass="entr" presetSubtype="528" fill="hold" grpId="0" nodeType="withEffect">
                                  <p:stCondLst>
                                    <p:cond delay="265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343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343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343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343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3" presetClass="entr" presetSubtype="528" fill="hold" grpId="0" nodeType="withEffect">
                                  <p:stCondLst>
                                    <p:cond delay="459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774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774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774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774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12" grpId="0"/>
      <p:bldP spid="14" grpId="0" animBg="1"/>
      <p:bldP spid="18" grpId="0"/>
      <p:bldP spid="32" grpId="0" animBg="1"/>
      <p:bldP spid="33" grpId="0" animBg="1"/>
      <p:bldP spid="34" grpId="0" animBg="1"/>
      <p:bldP spid="35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12.2 ePWM模块概述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827584" y="1206128"/>
            <a:ext cx="7553456" cy="33356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480" algn="just">
              <a:lnSpc>
                <a:spcPct val="120000"/>
              </a:lnSpc>
            </a:pPr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从图12-4可以看出：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480" algn="just">
              <a:lnSpc>
                <a:spcPct val="120000"/>
              </a:lnSpc>
            </a:pPr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PWM输出信号EPWMxA和EPWMxB，这两个信号通过GPIO口输出，从而产生PWM波；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480" algn="just">
              <a:lnSpc>
                <a:spcPct val="120000"/>
              </a:lnSpc>
            </a:pPr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故障触发信号     ~     。这些故障触发信号是用来通知ePWM模块，外部电路出现了故障，需要立即停机，从而实现保护功能。每个ePWM模块都可以使用或屏蔽掉故障触发信号。  ~     可以配置成同步输入模式，并从相应的GPIO口输入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480" algn="just">
              <a:lnSpc>
                <a:spcPct val="120000"/>
              </a:lnSpc>
            </a:pPr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时钟基准同步信号输入EPWMxSYNCI及输出EPWMxSYNCO，同步信号可以将所有的ePWM模块连接成一个整体，当然，每个ePWM模块都可以通过设置，使用或者忽略同步信号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480" algn="just">
              <a:lnSpc>
                <a:spcPct val="120000"/>
              </a:lnSpc>
            </a:pPr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ADC启动信号EPWMxSOCA和EPWMxSOCB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对象 -2147482620"/>
          <p:cNvGraphicFramePr>
            <a:graphicFrameLocks noChangeAspect="1"/>
          </p:cNvGraphicFramePr>
          <p:nvPr/>
        </p:nvGraphicFramePr>
        <p:xfrm>
          <a:off x="2942908" y="2193608"/>
          <a:ext cx="266065" cy="211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66065" imgH="215900" progId="Equation.DSMT4">
                  <p:embed/>
                </p:oleObj>
              </mc:Choice>
              <mc:Fallback>
                <p:oleObj name="" r:id="rId1" imgW="266065" imgH="2159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42908" y="2193608"/>
                        <a:ext cx="266065" cy="2114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-2147482619"/>
          <p:cNvGraphicFramePr>
            <a:graphicFrameLocks noChangeAspect="1"/>
          </p:cNvGraphicFramePr>
          <p:nvPr/>
        </p:nvGraphicFramePr>
        <p:xfrm>
          <a:off x="3373438" y="2193608"/>
          <a:ext cx="280035" cy="211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279400" imgH="215900" progId="Equation.DSMT4">
                  <p:embed/>
                </p:oleObj>
              </mc:Choice>
              <mc:Fallback>
                <p:oleObj name="" r:id="rId3" imgW="279400" imgH="215900" progId="Equation.DSMT4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73438" y="2193608"/>
                        <a:ext cx="280035" cy="2114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-2147482620"/>
          <p:cNvGraphicFramePr>
            <a:graphicFrameLocks noChangeAspect="1"/>
          </p:cNvGraphicFramePr>
          <p:nvPr/>
        </p:nvGraphicFramePr>
        <p:xfrm>
          <a:off x="2997518" y="2757488"/>
          <a:ext cx="266065" cy="211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266065" imgH="215900" progId="Equation.DSMT4">
                  <p:embed/>
                </p:oleObj>
              </mc:Choice>
              <mc:Fallback>
                <p:oleObj name="" r:id="rId5" imgW="266065" imgH="2159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97518" y="2757488"/>
                        <a:ext cx="266065" cy="2114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-2147482619"/>
          <p:cNvGraphicFramePr>
            <a:graphicFrameLocks noChangeAspect="1"/>
          </p:cNvGraphicFramePr>
          <p:nvPr/>
        </p:nvGraphicFramePr>
        <p:xfrm>
          <a:off x="3452178" y="2757488"/>
          <a:ext cx="280035" cy="211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6" imgW="279400" imgH="215900" progId="Equation.DSMT4">
                  <p:embed/>
                </p:oleObj>
              </mc:Choice>
              <mc:Fallback>
                <p:oleObj name="" r:id="rId6" imgW="279400" imgH="215900" progId="Equation.DSMT4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52178" y="2757488"/>
                        <a:ext cx="280035" cy="2114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7 事件触发子模块ET</a:t>
            </a:r>
            <a:endParaRPr lang="en-US" altLang="zh-CN" smtClean="0"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51305" y="1179830"/>
            <a:ext cx="5560695" cy="3291840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当ETPS[INTCNT]=ETPS[INTPRD]时，计数器停止计数，接下来可能发生的情况有下面三种：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如果外设中断没有被使能ETSEL[INTEN]=0，或中断标志位已经被置位ETFLG[INT]=1，则不会产生中断请求，中断事件计数器ETPS[INTCNT]停止计数，保持当前值不变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如果外设中断被使能ETSEL[INTEN]=1，且中断标志位尚未置位ETFLG[INT]=0，则会将中断标志位置位，即ETFLG[INT]=1，还会产生中断请求，当中断请求送达PIE后，计数器ETPS[INTCNT]被清零并重新开始计数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如果外设中断被使能ETSEL[INTEN]=1，且中断标志位已经被置位ETFLG[INT]=1，也就是说前面已经产生了中断而且中断还没有被响应，则这个状态会保持，然后等CPU响应中断，等到ENTFLG[INT]被清零，计数器重新开始计数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7 事件触发子模块ET</a:t>
            </a:r>
            <a:endParaRPr lang="en-US" altLang="zh-CN" smtClean="0"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42085" y="1473835"/>
            <a:ext cx="6141085" cy="1568450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l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向ETPS[INTPRD]中写数据将直接对ETPS[INTCNT]清零，并将ETPS[INTCNT]的输出信号复位，但不产生中断请求。每次向强制中断寄存器ETFRC[INT]中写1，会使ETFLG[INTCNT]增加1，直到ETPS[INTCNT]=ETPS[INTPRD]。如果ETPS[INTPRD]=0，则中断事件计数器被禁止，不检测任何中断事件，ETFRC[INT]也被忽略，这时候也不会产生中断请求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7 事件触发子模块ET</a:t>
            </a:r>
            <a:endParaRPr lang="en-US" altLang="zh-CN" smtClean="0"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21765" y="824865"/>
            <a:ext cx="6141085" cy="1076325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l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.产生ADC启动信号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l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12-42为ET子模块产生ADC启动信号ADCSOCA的原理图，由于ADCSOCA和ADCSOCB是相同的，因此以ADCSOCA为例来进行讲解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35" name="图片 35" descr="H:\教材及课件\清华大学出版社\第12章 增强型脉宽调制模块ePWM（没有HRPWM的内容）\12-42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5163" y="1901190"/>
            <a:ext cx="5272405" cy="239903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矩形 8"/>
          <p:cNvSpPr/>
          <p:nvPr/>
        </p:nvSpPr>
        <p:spPr>
          <a:xfrm>
            <a:off x="2083435" y="4464685"/>
            <a:ext cx="4874260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42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事件触发子模块SOCA产生原理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7 事件触发子模块ET</a:t>
            </a:r>
            <a:endParaRPr lang="en-US" altLang="zh-CN" smtClean="0"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42085" y="1473835"/>
            <a:ext cx="6141085" cy="1814830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l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产生ADC启动信号和产生中断的方式是类似的，也有个事件计数器ETPS[SOCACNT]用来统计事件发生的数量，然后有个ETPS[SOCAPRD]来表明每发生多少次事件产生ADC启动信号。如果ETPS[SOCAPRD]=0，则禁止事件计数器工作，也就不会产生ADC启动信号。和产生中断不同的是，启动信号ADCSOCA是连续的脉冲信号，也就是说，即使ETFLG[SOCA]被置位，也不会影响接下来脉冲的产生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7 事件触发子模块ET</a:t>
            </a:r>
            <a:endParaRPr lang="en-US" altLang="zh-CN" smtClean="0"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42085" y="1473835"/>
            <a:ext cx="6141085" cy="1322070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l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通过寄存器ETSEL[SOCA]和ETSEL[SOCB]可以分别独立设置ADC启动信号ADCSOCA和ADCSOCB的触发事件。倘若禁止ETSEL[SOCAEN]或者ETSEL[SOCBEN]，则可立即停止启动信号的产生，但是事件计数器仍然计数，直到计数器的值等于其周期寄存器的值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extBox 1"/>
          <p:cNvSpPr txBox="1">
            <a:spLocks noChangeArrowheads="1"/>
          </p:cNvSpPr>
          <p:nvPr/>
        </p:nvSpPr>
        <p:spPr bwMode="auto">
          <a:xfrm>
            <a:off x="2768178" y="1714981"/>
            <a:ext cx="33067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sz="6000" dirty="0">
                <a:solidFill>
                  <a:srgbClr val="0070C0"/>
                </a:solidFill>
                <a:latin typeface="Arial" panose="020B0604020202020204" pitchFamily="34" charset="0"/>
                <a:ea typeface="Kozuka Gothic Pr6N B" panose="020B0800000000000000" pitchFamily="34" charset="-128"/>
                <a:cs typeface="Arial" panose="020B0604020202020204" pitchFamily="34" charset="0"/>
              </a:rPr>
              <a:t>THANKS</a:t>
            </a:r>
            <a:endParaRPr lang="en-US" altLang="zh-CN" sz="6000" dirty="0">
              <a:solidFill>
                <a:srgbClr val="0070C0"/>
              </a:solidFill>
              <a:latin typeface="Arial" panose="020B0604020202020204" pitchFamily="34" charset="0"/>
              <a:ea typeface="Kozuka Gothic Pr6N B" panose="020B0800000000000000" pitchFamily="34" charset="-128"/>
              <a:cs typeface="Arial" panose="020B0604020202020204" pitchFamily="34" charset="0"/>
            </a:endParaRPr>
          </a:p>
        </p:txBody>
      </p:sp>
      <p:sp>
        <p:nvSpPr>
          <p:cNvPr id="54" name="空心弧 53"/>
          <p:cNvSpPr/>
          <p:nvPr/>
        </p:nvSpPr>
        <p:spPr bwMode="auto">
          <a:xfrm rot="7086271">
            <a:off x="5052591" y="1475269"/>
            <a:ext cx="1482725" cy="1482725"/>
          </a:xfrm>
          <a:prstGeom prst="blockArc">
            <a:avLst>
              <a:gd name="adj1" fmla="val 5502533"/>
              <a:gd name="adj2" fmla="val 1980318"/>
              <a:gd name="adj3" fmla="val 1053"/>
            </a:avLst>
          </a:prstGeom>
          <a:ln>
            <a:solidFill>
              <a:srgbClr val="0070C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5" name="TextBox 8"/>
          <p:cNvSpPr txBox="1">
            <a:spLocks noChangeArrowheads="1"/>
          </p:cNvSpPr>
          <p:nvPr/>
        </p:nvSpPr>
        <p:spPr bwMode="auto">
          <a:xfrm>
            <a:off x="2915816" y="2559531"/>
            <a:ext cx="21923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di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聆听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7655" y="2211710"/>
            <a:ext cx="2015871" cy="201587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7497" y="2211710"/>
            <a:ext cx="1934503" cy="193450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2263671"/>
            <a:ext cx="1882542" cy="188254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8219" y="2263672"/>
            <a:ext cx="1882542" cy="1882542"/>
          </a:xfrm>
          <a:prstGeom prst="rect">
            <a:avLst/>
          </a:prstGeom>
        </p:spPr>
      </p:pic>
      <p:sp>
        <p:nvSpPr>
          <p:cNvPr id="13" name="TextBox 8"/>
          <p:cNvSpPr txBox="1">
            <a:spLocks noChangeArrowheads="1"/>
          </p:cNvSpPr>
          <p:nvPr/>
        </p:nvSpPr>
        <p:spPr bwMode="auto">
          <a:xfrm>
            <a:off x="1415485" y="4227581"/>
            <a:ext cx="1040209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程师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8"/>
          <p:cNvSpPr txBox="1">
            <a:spLocks noChangeArrowheads="1"/>
          </p:cNvSpPr>
          <p:nvPr/>
        </p:nvSpPr>
        <p:spPr bwMode="auto">
          <a:xfrm>
            <a:off x="3135193" y="4227581"/>
            <a:ext cx="1040209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8"/>
          <p:cNvSpPr txBox="1">
            <a:spLocks noChangeArrowheads="1"/>
          </p:cNvSpPr>
          <p:nvPr/>
        </p:nvSpPr>
        <p:spPr bwMode="auto">
          <a:xfrm>
            <a:off x="5345807" y="4227581"/>
            <a:ext cx="1040209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官网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8"/>
          <p:cNvSpPr txBox="1">
            <a:spLocks noChangeArrowheads="1"/>
          </p:cNvSpPr>
          <p:nvPr/>
        </p:nvSpPr>
        <p:spPr bwMode="auto">
          <a:xfrm>
            <a:off x="7073999" y="4232170"/>
            <a:ext cx="1040209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旗舰店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14:vortex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2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 tmFilter="0,0; .5, 1; 1, 1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64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3.05556E-6 1.23457E-6 L 3.05556E-6 -0.21266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648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64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4.72222E-6 -3.33333E-6 L 4.72222E-6 -0.21574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802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64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5.55556E-7 -4.19753E-6 L -5.55556E-7 -0.2114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5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60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53" grpId="1"/>
      <p:bldP spid="54" grpId="0" animBg="1"/>
      <p:bldP spid="54" grpId="1" animBg="1"/>
      <p:bldP spid="55" grpId="0"/>
      <p:bldP spid="55" grpId="1"/>
      <p:bldP spid="13" grpId="0"/>
      <p:bldP spid="14" grpId="0"/>
      <p:bldP spid="15" grpId="0"/>
      <p:bldP spid="1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2.3 </a:t>
            </a:r>
            <a:r>
              <a:rPr dirty="0"/>
              <a:t>ePWM的子模块</a:t>
            </a:r>
            <a:endParaRPr dirty="0"/>
          </a:p>
        </p:txBody>
      </p:sp>
      <p:sp>
        <p:nvSpPr>
          <p:cNvPr id="4" name="矩形 3"/>
          <p:cNvSpPr/>
          <p:nvPr/>
        </p:nvSpPr>
        <p:spPr>
          <a:xfrm>
            <a:off x="719572" y="771550"/>
            <a:ext cx="7704856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480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在开始介绍ePWM具体的功能前，先来介绍下ePWM产生PWM的基本原理，如图12-5所示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620080" y="3887514"/>
            <a:ext cx="4326255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kern="100" dirty="0">
                <a:latin typeface="+mj-ea"/>
                <a:ea typeface="+mj-ea"/>
              </a:rPr>
              <a:t>图</a:t>
            </a:r>
            <a:r>
              <a:rPr lang="en-US" altLang="zh-CN" sz="2000" kern="100" dirty="0">
                <a:latin typeface="+mj-ea"/>
                <a:ea typeface="+mj-ea"/>
              </a:rPr>
              <a:t>12</a:t>
            </a:r>
            <a:r>
              <a:rPr lang="en-US" altLang="zh-CN" sz="2000" kern="100" dirty="0">
                <a:latin typeface="+mj-ea"/>
                <a:ea typeface="+mj-ea"/>
              </a:rPr>
              <a:t>-5 ePWM产生PWM的基本原理</a:t>
            </a:r>
            <a:endParaRPr lang="en-US" altLang="zh-CN" sz="2000" kern="100" dirty="0">
              <a:latin typeface="+mj-ea"/>
              <a:ea typeface="+mj-ea"/>
            </a:endParaRPr>
          </a:p>
        </p:txBody>
      </p:sp>
      <p:graphicFrame>
        <p:nvGraphicFramePr>
          <p:cNvPr id="3" name="对象 -2147482616"/>
          <p:cNvGraphicFramePr>
            <a:graphicFrameLocks noChangeAspect="1"/>
          </p:cNvGraphicFramePr>
          <p:nvPr/>
        </p:nvGraphicFramePr>
        <p:xfrm>
          <a:off x="1900555" y="1735773"/>
          <a:ext cx="5342890" cy="1671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8382000" imgH="2247900" progId="Visio.Drawing.11">
                  <p:embed/>
                </p:oleObj>
              </mc:Choice>
              <mc:Fallback>
                <p:oleObj name="" r:id="rId1" imgW="8382000" imgH="22479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0555" y="1735773"/>
                        <a:ext cx="5342890" cy="16719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12.3 </a:t>
            </a:r>
            <a:r>
              <a:rPr>
                <a:sym typeface="+mn-ea"/>
              </a:rPr>
              <a:t>ePWM的子模块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19572" y="1058570"/>
            <a:ext cx="7704856" cy="34766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       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从图12-5可以看出需要有三个寄存器，周期寄存器TPR，计数器寄存器TCNT和比较寄存器CMPR。周期寄存器TPR决定了一个周期计数的最大值，也就是决定了PWM的周期。计数器寄存器TCNT按照时钟信号来进行计数，图12-5位增减计数模式，即从0增计数到TPR，然后再从TPR减计数到0，不断重复。当计数器寄存器TCNT的值与比较寄存器的值CMPR相等时，PWM的电平发生变化，由低电平变为高电平，或者由高电平变为低电平，从而产生周期性的PWM波形。改变周期寄存器TPR，就可以改变PWM的周期，即可以改变PWM的频率；改变比较寄存器CMPR，就可以改变PWM的占空比。上述就是产生PWM波形的基本原理。下面详细介绍ePWM的各个子模块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19572" y="1263984"/>
            <a:ext cx="7704856" cy="22453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       时间基准（Time Base）子模块主要有两个作用，一个是时钟信号的同步，另一个是计数。如果是单个ePWM模块，那就不存在同步的问题，自己自行根据时钟进行计数就可以了，然而实际应用中，往往需要多个ePWM模块产生的PWM同时去驱动一个电路，这就会涉及到同步问题，也就是如何让多个ePWM同时进行计数呢，时间基准子模块TB提供了同步信号来解决这个问题。图12-6为时间基准子模块TB在整个ePWM模块中的位置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708066" y="3731432"/>
            <a:ext cx="6192688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6 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间基准子模块TB在ePWM中的位置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8" name="图片 3" descr="H:\教材及课件\清华大学出版社\第12章 增强型脉宽调制模块ePWM（没有HRPWM的内容）\12-4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0555" y="1528445"/>
            <a:ext cx="5506720" cy="192532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19572" y="871848"/>
            <a:ext cx="7704856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.TB子模块内部结构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12-7为TB子模块内部关键信号及主要寄存器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520106" y="4393500"/>
            <a:ext cx="6192688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- 7 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间基准子模块TB</a:t>
            </a:r>
            <a:endParaRPr lang="en-US" altLang="zh-CN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3" name="图片 4" descr="H:\教材及课件\清华大学出版社\第12章 增强型脉宽调制模块ePWM（没有HRPWM的内容）\12-5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4845" y="1638618"/>
            <a:ext cx="5274310" cy="27273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1"/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19572" y="986815"/>
            <a:ext cx="7704856" cy="13220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      通过时间基准子模块TB可以实现计数时钟的配置、计数模式的选择、同步信号的选择、相位的控制等功能，下面会分别进行介绍。表12-1为时间基准子模块TB相关的寄存器，寄存器具体内容可以参见C2000助手软件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399029" y="4198317"/>
            <a:ext cx="416814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表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1 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间基准子模块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B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寄存器</a:t>
            </a:r>
            <a:endParaRPr lang="en-US" altLang="zh-CN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816735" y="2643823"/>
          <a:ext cx="5216525" cy="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71575"/>
                <a:gridCol w="895350"/>
                <a:gridCol w="1439863"/>
                <a:gridCol w="1709737"/>
              </a:tblGrid>
              <a:tr h="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寄存器名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地址偏移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是否具有映射功能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说明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CTL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00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控制寄存器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STS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01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状态寄存器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PHSHR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02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H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PWM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相位扩展寄存器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PHS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03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相位寄存器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CTR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04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数寄存器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PRD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05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Y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S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周期寄存器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876935" y="916305"/>
            <a:ext cx="7339330" cy="2306955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.计数时钟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计数器计数需要一个计数的节拍来进行计数，也就是它需要按照一定的时间来进行一次计数。时间基准子模块TB的计数时钟TBCLK是由系统时钟SYSCLKOUT分频而来，从图12-5可以看出，它和控制寄存器TBCTL的两个位有关，HDSPCLKDIV和CLKDIV。如果HSPCLKDIV的值为x，则如果x为0，则分频系数为1，如果x不为0，则分频系数为2x；如果CLKDIV的值为y，则分频系数为     。计数时钟TBCLK的计算公式为：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对象 -2147482615"/>
          <p:cNvGraphicFramePr>
            <a:graphicFrameLocks noChangeAspect="1"/>
          </p:cNvGraphicFramePr>
          <p:nvPr/>
        </p:nvGraphicFramePr>
        <p:xfrm>
          <a:off x="4723765" y="2543810"/>
          <a:ext cx="316865" cy="365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77800" imgH="203200" progId="Equation.DSMT4">
                  <p:embed/>
                </p:oleObj>
              </mc:Choice>
              <mc:Fallback>
                <p:oleObj name="" r:id="rId1" imgW="177800" imgH="2032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23765" y="2543810"/>
                        <a:ext cx="316865" cy="3657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-2147482614"/>
          <p:cNvGraphicFramePr>
            <a:graphicFrameLocks noChangeAspect="1"/>
          </p:cNvGraphicFramePr>
          <p:nvPr/>
        </p:nvGraphicFramePr>
        <p:xfrm>
          <a:off x="3050540" y="3063875"/>
          <a:ext cx="2585720" cy="1112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1955800" imgH="838200" progId="Equation.DSMT4">
                  <p:embed/>
                </p:oleObj>
              </mc:Choice>
              <mc:Fallback>
                <p:oleObj name="" r:id="rId3" imgW="1955800" imgH="838200" progId="Equation.DSMT4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50540" y="3063875"/>
                        <a:ext cx="2585720" cy="11125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994410" y="4176395"/>
            <a:ext cx="7386955" cy="583565"/>
          </a:xfrm>
          <a:prstGeom prst="rect">
            <a:avLst/>
          </a:prstGeom>
        </p:spPr>
        <p:txBody>
          <a:bodyPr wrap="square">
            <a:spAutoFit/>
          </a:bodyPr>
          <a:p>
            <a:pPr algn="l"/>
            <a:r>
              <a:rPr lang="en-US" altLang="zh-CN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      </a:t>
            </a:r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对于TMS320F23335而言，SYSCLKOUT为150MHz，如果HSPCLKDIV=0，CLKDIV=2，则TBCLK=37.5MHz。下面的例子均以这个时钟频率为例进行示范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19572" y="771550"/>
            <a:ext cx="7704856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       时间基准子模块的计数器一共有三种计数模式，增计数、减计数和增减计数。图12-8为时间基准子模块的三种计数方式。</a:t>
            </a:r>
            <a:endParaRPr lang="en-US" altLang="zh-CN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65496" y="4537247"/>
            <a:ext cx="6192688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</a:t>
            </a:r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-8 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间基准子模块的计数方式 </a:t>
            </a:r>
            <a:r>
              <a:rPr lang="en-US" altLang="zh-CN" sz="2000" kern="1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 </a:t>
            </a:r>
            <a:endParaRPr lang="en-US" altLang="zh-CN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9" name="图片 5" descr="H:\教材及课件\清华大学出版社\第12章 增强型脉宽调制模块ePWM（没有HRPWM的内容）\12-6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93570" y="1478280"/>
            <a:ext cx="5274310" cy="301752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19572" y="1345590"/>
            <a:ext cx="7704856" cy="2861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       增计数模式：计数器TBCTR从0开始增计数，每次加1，计数到TBPRD时，TBCTR变为0，然后重新开始增计数至TBPRD，不断重复。</a:t>
            </a:r>
            <a:endParaRPr lang="en-US" altLang="zh-CN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       减计数模式：计数器TBCTR从TBPRD开始减计数，每次减1，计数到0时，TBCTR又变为TBPRD，然后重新开始减计数至0，不断重复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       增减计数模式：计数器TBCTR从0开始增计数，每次加1，计数到TBPRD时，进行减计数，每次减1，计数到0时再开始增计数，不断重复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增强型脉宽调制模块</a:t>
            </a:r>
            <a:r>
              <a:rPr lang="en-US" altLang="zh-CN" dirty="0"/>
              <a:t>ePWM</a:t>
            </a:r>
            <a:endParaRPr lang="en-US" altLang="zh-CN" dirty="0"/>
          </a:p>
        </p:txBody>
      </p:sp>
      <p:sp>
        <p:nvSpPr>
          <p:cNvPr id="35" name="MH_SubTitle_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91580" y="1779662"/>
            <a:ext cx="7560840" cy="30243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53848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增强型脉宽调制（ePWM）模块的作用是产生频率、相位和占空比可调的方波脉冲，是TMS320F28335的重要外设，在电机驱动控制和电力电子的设备中是必不可少的功能，可以应用于比如数字式电机控制系统、数字电源、变频器、逆变器、电动汽车充电桩、储能变流器等电力变换设备中。本章将详细介绍ePWM的结构、内部的各个子模块，并结合实际应用来介绍如何使用ePWM模块来产生所需的各种PWM波形。</a:t>
            </a:r>
            <a:endParaRPr lang="zh-CN" altLang="en-US" sz="2000" b="0" dirty="0">
              <a:solidFill>
                <a:schemeClr val="tx1">
                  <a:lumMod val="65000"/>
                  <a:lumOff val="35000"/>
                </a:schemeClr>
              </a:solidFill>
              <a:sym typeface="+mn-lt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962901" y="1011565"/>
            <a:ext cx="7380820" cy="13220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12-8是以TBPRD=4为例演示的三种计数模式。由前面PWM产生的原理可以看出，周期寄存器TBPRD决定了PWM的周期，从图12-8不难得到，当计数器工作于增计数模式或者减计数模式时，PWM的计数周期为：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06977" y="3291830"/>
            <a:ext cx="7380820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当计数器工作于增减计数模式时，PWM的计数周期为：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对象 -2147482613"/>
          <p:cNvGraphicFramePr>
            <a:graphicFrameLocks noChangeAspect="1"/>
          </p:cNvGraphicFramePr>
          <p:nvPr/>
        </p:nvGraphicFramePr>
        <p:xfrm>
          <a:off x="3568700" y="2449195"/>
          <a:ext cx="2096770" cy="449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143000" imgH="241300" progId="Equation.DSMT4">
                  <p:embed/>
                </p:oleObj>
              </mc:Choice>
              <mc:Fallback>
                <p:oleObj name="" r:id="rId1" imgW="1143000" imgH="2413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68700" y="2449195"/>
                        <a:ext cx="2096770" cy="4495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-2147482612"/>
          <p:cNvGraphicFramePr>
            <a:graphicFrameLocks noChangeAspect="1"/>
          </p:cNvGraphicFramePr>
          <p:nvPr/>
        </p:nvGraphicFramePr>
        <p:xfrm>
          <a:off x="3568065" y="4030980"/>
          <a:ext cx="2272665" cy="487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1143000" imgH="241300" progId="Equation.DSMT4">
                  <p:embed/>
                </p:oleObj>
              </mc:Choice>
              <mc:Fallback>
                <p:oleObj name="" r:id="rId3" imgW="1143000" imgH="241300" progId="Equation.DSMT4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68065" y="4030980"/>
                        <a:ext cx="2272665" cy="4870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907021" y="929015"/>
            <a:ext cx="738082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而每计一次数所需要的时间是由计数时钟来决定对的，如果计数时钟为TBCLK为X MHz，则每计一次数需要时间为：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14292" y="3729345"/>
            <a:ext cx="7380820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得到PWM的周期，PWM的频率也就得到了，取倒数就可以。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对象 -2147482611"/>
          <p:cNvGraphicFramePr>
            <a:graphicFrameLocks noChangeAspect="1"/>
          </p:cNvGraphicFramePr>
          <p:nvPr/>
        </p:nvGraphicFramePr>
        <p:xfrm>
          <a:off x="3691890" y="1727835"/>
          <a:ext cx="202501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143000" imgH="406400" progId="Equation.DSMT4">
                  <p:embed/>
                </p:oleObj>
              </mc:Choice>
              <mc:Fallback>
                <p:oleObj name="" r:id="rId1" imgW="1143000" imgH="4064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91890" y="1727835"/>
                        <a:ext cx="2025015" cy="711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-2147482610"/>
          <p:cNvGraphicFramePr>
            <a:graphicFrameLocks noChangeAspect="1"/>
          </p:cNvGraphicFramePr>
          <p:nvPr/>
        </p:nvGraphicFramePr>
        <p:xfrm>
          <a:off x="3727450" y="3231515"/>
          <a:ext cx="1989455" cy="497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977900" imgH="241300" progId="Equation.DSMT4">
                  <p:embed/>
                </p:oleObj>
              </mc:Choice>
              <mc:Fallback>
                <p:oleObj name="" r:id="rId3" imgW="977900" imgH="241300" progId="Equation.DSMT4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27450" y="3231515"/>
                        <a:ext cx="1989455" cy="4978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1033977" y="2824470"/>
            <a:ext cx="7380820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因此，PWM的周期为：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907021" y="1066175"/>
            <a:ext cx="7380820" cy="2861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3.映射寄存器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从表12-1可以看到，时间基准周期寄存器TBPRD具有一个映射寄存器，映射寄存器可以使寄存器的更新与硬件同步。ePWM所有具有映射寄存器的寄存器都会有两个寄存器，分别是当前寄存器和映射寄存器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当前寄存器可以用来控制系统硬件的运行，并反映硬件的当前状态。映射寄存器可以用来临时存放数据，并在某个特定的时刻将数据传送给当前寄存器，可见映射寄存器对硬件没有任何直接作用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907021" y="1073160"/>
            <a:ext cx="7380820" cy="3169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映射寄存器和当前寄存器拥有相同的地址，TBCTL[PRDLD]位决定了是否使用TBPRD的映射寄存器功能，从而决定了CPU读写操作作用于当前寄存器还是映射寄存器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.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BPTD映射模式。当TBCTL[PRDLD]=0时，TBPRD使用映射模式，此时CPU读写TBPRD的地址单元将直接作用于映射寄存器。当计数器TBCTR的值等于0时，映射寄存器中的内容直接装载到当前寄存器。默认情况下TBPRD采用映射模式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.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BPRD立即模式。当TBCTL[PRDLD]=1时，TBPRD使用立即模式，此时CPU读写TBPRD的地址单元时将绕开映射寄存器，而直接作用于当前寄存器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962901" y="1223020"/>
            <a:ext cx="7380820" cy="22453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4.时钟同步和相位控制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多个ePWM模块一起工作时，往往会涉及输出PWM的同步问题，即如何让多个ePWM模块同步进行计数，换句话说通过同步可以将器件内所有的ePWM模块连在一起。TMS320F28335的每一个ePWM都有一个同步信号输入EPWMxSYNCI和一个同步信号输出EPWMxSYNCO。TMS320F28335的同步方案如图12-9所示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320925" y="4364355"/>
            <a:ext cx="4286250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9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ePWM模块的时钟同步方案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3" name="图片 6" descr="H:\教材及课件\清华大学出版社\第12章 增强型脉宽调制模块ePWM（没有HRPWM的内容）\12-7-2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4845" y="978535"/>
            <a:ext cx="5274310" cy="31864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907021" y="1250325"/>
            <a:ext cx="7380820" cy="2861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ePWM1模块的同步信号输入来自于外部引脚，然后ePWM1将同步信号输出给ePWM2和ePWM4，其他模块的同步信号输入输出关系见图12-9。每个ePWM模块都可以使用或者忽略同步信号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在实际使用时，PWM信号之间往往会有相位的差别，ePWM的时间基准子模块可以通过TBCTL[PHSEN]位来实现相位控制功能。如果TBCTL[PHSEN]=1，那么相应的ePWM模块的时间基准计数器TBCTR将在以下情况发生时自动装载相位寄存器TBPHS中的值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955916" y="1230005"/>
            <a:ext cx="7380820" cy="2861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.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同步脉冲EPWMxSYNCI输入时，即当同步脉冲信号EPWMxSYNCI被检测到时，相位寄存器TBPHS中的值将被装载到时间基准计数器TBCTR中，装载过程发生在下一个时间基准时钟TBCLK的上升沿。如果TBCLK=SYSCLKOUT，那么将产生两个TBCLK周期的延时；如果TBCLK！=SYSCLKOUT，那么将产生一个TBCLK周期的延时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 .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软件强制同步脉冲产生时，即当向TBCTL[SWFSYNC]位中写1时，相当于使用软件强制的方式产生一个同步脉冲，而软件产生的同步脉冲与EPWMxSYNCI具有相同的作用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907021" y="1366530"/>
            <a:ext cx="7380820" cy="25533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相位控制功能可以方便地控制各个ePWM模块所产生的PWM脉冲之间的相位关系，可控制一路PWM脉冲的相位超前、滞后或与另一路PWM脉冲同步。在增减计数模式下，TBCTL[PSHDIR]位控制同步事件发生后时间基准计数器TBCTR的计数方向，新的计数方向与同步事件之前的计数方向无关。在增计数或减计数模式下，PHSDIR位被忽略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12-10为增计数模式下相位控制的波形。当同步事件发生时，TBCTR会装载TBPHS中的值并重新开始进行增计数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265045" y="4179570"/>
            <a:ext cx="4613910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10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增计数模式下相位控制的波形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7" name="图片 7" descr="H:\教材及课件\清华大学出版社\第12章 增强型脉宽调制模块ePWM（没有HRPWM的内容）\12-8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4845" y="1137285"/>
            <a:ext cx="5274310" cy="28689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2.1 </a:t>
            </a:r>
            <a:r>
              <a:rPr lang="zh-CN" altLang="en-US" dirty="0"/>
              <a:t>PWM基础知识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19572" y="843558"/>
            <a:ext cx="7704856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480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PWM是Pulse Width Modulation的缩写，即脉宽调制，通俗点讲就是宽度可调节的方波脉冲，如图12-1所示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449638" y="4286128"/>
            <a:ext cx="2244725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kern="100" dirty="0">
                <a:latin typeface="+mn-ea"/>
              </a:rPr>
              <a:t>图</a:t>
            </a:r>
            <a:r>
              <a:rPr lang="en-US" altLang="zh-CN" sz="2000" kern="100" dirty="0">
                <a:latin typeface="+mn-ea"/>
              </a:rPr>
              <a:t>12-1 PWM</a:t>
            </a:r>
            <a:r>
              <a:rPr lang="zh-CN" altLang="en-US" sz="2000" kern="100" dirty="0">
                <a:latin typeface="+mn-ea"/>
              </a:rPr>
              <a:t>波形</a:t>
            </a:r>
            <a:endParaRPr lang="zh-CN" altLang="en-US" sz="2000" kern="100" dirty="0">
              <a:latin typeface="+mn-ea"/>
            </a:endParaRPr>
          </a:p>
        </p:txBody>
      </p:sp>
      <p:graphicFrame>
        <p:nvGraphicFramePr>
          <p:cNvPr id="5" name="对象 -2147482588"/>
          <p:cNvGraphicFramePr>
            <a:graphicFrameLocks noChangeAspect="1"/>
          </p:cNvGraphicFramePr>
          <p:nvPr/>
        </p:nvGraphicFramePr>
        <p:xfrm>
          <a:off x="1551305" y="1968500"/>
          <a:ext cx="5875020" cy="1671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359400" imgH="1536700" progId="Visio.Drawing.11">
                  <p:embed/>
                </p:oleObj>
              </mc:Choice>
              <mc:Fallback>
                <p:oleObj name="" r:id="rId1" imgW="5359400" imgH="15367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51305" y="1968500"/>
                        <a:ext cx="5875020" cy="16719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81577" y="962015"/>
            <a:ext cx="738082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12-11为减计数模式下相位控制的波形。当同步事件发生时，TBCTR会装载TBPHS中的值并重新开始进行减计数。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8" name="图片 8" descr="H:\教材及课件\清华大学出版社\第12章 增强型脉宽调制模块ePWM（没有HRPWM的内容）\12-9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73250" y="1716405"/>
            <a:ext cx="5274310" cy="257048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/>
          <p:cNvSpPr/>
          <p:nvPr/>
        </p:nvSpPr>
        <p:spPr>
          <a:xfrm>
            <a:off x="2265045" y="4394835"/>
            <a:ext cx="4613910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11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减计数模式下相位控制的波形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906780" y="861695"/>
            <a:ext cx="7775575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12-12为增减计数模式下，TBCTR[PHSDIR]=0时的相位控制波形。当同步事件发生时，TBCTR会装载TBPHS中的值，并进行减计数。同步事件后进行减计数，和同步事件发生前的计数方向没有关系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9" name="图片 9" descr="H:\教材及课件\清华大学出版社\第12章 增强型脉宽调制模块ePWM（没有HRPWM的内容）\12-10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4845" y="1896428"/>
            <a:ext cx="5274310" cy="260667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/>
          <p:cNvSpPr/>
          <p:nvPr/>
        </p:nvSpPr>
        <p:spPr>
          <a:xfrm>
            <a:off x="1323975" y="4585970"/>
            <a:ext cx="6894830" cy="36830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12 </a:t>
            </a:r>
            <a:r>
              <a:rPr lang="zh-CN" altLang="en-US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增减计数模式下，TBCTR[PHSDIR]=0时的相位控制波形</a:t>
            </a:r>
            <a:endParaRPr lang="zh-CN" altLang="en-US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906780" y="861695"/>
            <a:ext cx="7775575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12-13为增减计数模式下，TBCTR[PHSDIR]=1时的相位控制波形。当同步事件发生时，TBCTR会装载TBPHS中的值，并进行增计数。同步事件后进行增计数，和同步事件发生前的计数方向没有关系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323975" y="4585970"/>
            <a:ext cx="6894830" cy="36830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13 </a:t>
            </a:r>
            <a:r>
              <a:rPr lang="zh-CN" altLang="en-US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增减计数模式下，TBCTR[PHSDIR]=</a:t>
            </a:r>
            <a:r>
              <a:rPr lang="en-US" altLang="zh-CN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</a:t>
            </a:r>
            <a:r>
              <a:rPr lang="zh-CN" altLang="en-US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时的相位控制波形</a:t>
            </a:r>
            <a:endParaRPr lang="zh-CN" altLang="en-US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10" name="图片 10" descr="H:\教材及课件\清华大学出版社\第12章 增强型脉宽调制模块ePWM（没有HRPWM的内容）\12-10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4845" y="1783398"/>
            <a:ext cx="5274310" cy="26066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1 时间基准子模块TB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881621" y="1087130"/>
            <a:ext cx="7380820" cy="2861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5.软件同步多个ePWM模块的基准时钟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如果有多个ePWM模块的基准时钟被使能，那时间基准控制寄存器TBCTL[TBCLKSYNC]位可以用来同步这些基准时钟。当TBCTL[TBCLKSYNC]=0时，所有ePWM模块的时钟停止（默认）；当TBCTL[TBCLKSYNC]=1时，所有ePWM模块的时钟在TBCLK的上升沿启动。在初始化ePWM模块时，需要按照以下步骤进行操作：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)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使能各个ePWM模块的时钟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)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将TBCLKSYNC清零，从而停止所有ePWM模块的时钟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3)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对ePWM模块进行配置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4)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将TBCLKSYNC置位，同时启动所有ePWM模块的时钟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2 比较功能子模块CC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82256" y="895360"/>
            <a:ext cx="738082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计数器比较功能（Counter Compare）子模块有两个比较寄存器CMPA和CMPB，其功能就是将计数器寄存器TBCTR的值和这两个比较寄存器的值进行比较，由此产生比较事件，从而产生PWM波。图12-14可以看出比较功能子模块CC在整个ePWM模块中的位置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11" name="图片 11" descr="H:\教材及课件\清华大学出版社\第12章 增强型脉宽调制模块ePWM（没有HRPWM的内容）\12-12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5480" y="2265998"/>
            <a:ext cx="5274310" cy="186118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/>
          <p:cNvSpPr/>
          <p:nvPr/>
        </p:nvSpPr>
        <p:spPr>
          <a:xfrm>
            <a:off x="1834515" y="4323080"/>
            <a:ext cx="547560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14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比较功能子模块CC在ePWM中的位置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2 比较功能子模块CC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82256" y="895360"/>
            <a:ext cx="7380820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比较功能子模块相关的寄存器如表12-2所示。比较功能子模块内部信号和寄存器如图12-15所示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284730" y="3585210"/>
            <a:ext cx="4349750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表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2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比较功能子模块CC的寄存器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982470" y="1959610"/>
          <a:ext cx="4953635" cy="105727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12520"/>
                <a:gridCol w="850265"/>
                <a:gridCol w="1367790"/>
                <a:gridCol w="1623060"/>
              </a:tblGrid>
              <a:tr h="21145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寄存器名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地址偏移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是否具有映射功能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说明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145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PCTL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07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比较器控制寄存器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145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PAHR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08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Y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S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H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PWM CMPA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扩展寄存器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145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P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09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Y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S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比较寄存器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145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PB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0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Y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S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比较寄存器B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2 比较功能子模块CC</a:t>
            </a:r>
            <a:endParaRPr lang="en-US" altLang="zh-CN" smtClean="0"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34515" y="4323080"/>
            <a:ext cx="547560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15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比较功能子模块内部信号和寄存器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13" name="图片 13" descr="H:\教材及课件\清华大学出版社\第12章 增强型脉宽调制模块ePWM（没有HRPWM的内容）\12-13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4845" y="1302703"/>
            <a:ext cx="5274310" cy="253809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2 比较功能子模块CC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81621" y="1831350"/>
            <a:ext cx="7380820" cy="175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如图12-15所示，当计数器寄存器TBCTR的值与比较寄存器A的值相等时，会产生CTR=CMPA事件；当计数器寄存器TBCTR的值与比较寄存器B的值相等时，会产生CTR=CMPB事件。对于增计数和减计数模式，比较事件在一个计数周期内出现一次。对于增减计数模式，如果比较值在0~TBPRD的范围，则比较事件在一个计数周期内出现两次，如果比较值等于0或者TBPRD，则比较事件在一个计数周期内只出现一次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2 比较功能子模块CC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82256" y="895360"/>
            <a:ext cx="7380820" cy="32918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比较寄存器CMPA和CMPB都有相应的映射寄存器，CMPA是否启用映射寄存器由CMPCTL[SHDWAMODE]决定，CMPB是否启用映射寄存器由CMPCTL[SHDWAMODE]决定。如果启用了映射寄存器，CMPA和CMPB工作于映射模式，可以通过CMPCTL[LOADAMODE]和CMPCTL[LOADBMODE]选择何时将映射寄存器中的内容装载进当前寄存器中，可以有三种选择：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BCTR=0时，也就是当计数器寄存器计数到0时，将映射寄存器中的值装载进当前寄存器中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BCTR=TBPRD时，也就是当计数器寄存器计数到TBPRD时，将映射寄存器中的值装载进当前寄存器中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BCTR=0或TBCTR=TBPRD时，也就是当计数器寄存器计数到0或TBPRD时，将映射寄存器中的值装载进当前寄存器中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当然，如果选择CMPA和CMPB工作于立即模式，则只要值有更新，就会将CMPA和CMPB的值直接写进当前寄存器中，比较值立即发生更新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2 比较功能子模块CC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82256" y="895360"/>
            <a:ext cx="738082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计数器比较功能（Counter Compare）子模块有两个比较寄存器CMPA和CMPB，其功能就是将计数器寄存器TBCTR的值和这两个比较寄存器的值进行比较，由此产生比较事件，从而产生PWM波。图12-14可以看出比较功能子模块CC在整个ePWM模块中的位置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11" name="图片 11" descr="H:\教材及课件\清华大学出版社\第12章 增强型脉宽调制模块ePWM（没有HRPWM的内容）\12-12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5480" y="2265998"/>
            <a:ext cx="5274310" cy="186118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/>
          <p:cNvSpPr/>
          <p:nvPr/>
        </p:nvSpPr>
        <p:spPr>
          <a:xfrm>
            <a:off x="1834515" y="4323080"/>
            <a:ext cx="547560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14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比较功能子模块CC在ePWM中的位置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2.1 PWM</a:t>
            </a:r>
            <a:r>
              <a:rPr dirty="0"/>
              <a:t>基础知识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596265" y="986790"/>
            <a:ext cx="3629660" cy="34766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480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在实际应用中，PWM用于驱动开关器件，PWM输出的高低电平刚好可以控制开关器件的导通或者关断，从而实现通过改变输出方波的占空比来改变等效的输出电压。图12-2是电力电子中最为常见和实用的一种拓扑结构，通过六路PWM来控制六个开关管，可以将直流电压Ud逆变成对称的三相交流电U、V、W</a:t>
            </a: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对象 -2147482587"/>
          <p:cNvGraphicFramePr>
            <a:graphicFrameLocks noChangeAspect="1"/>
          </p:cNvGraphicFramePr>
          <p:nvPr/>
        </p:nvGraphicFramePr>
        <p:xfrm>
          <a:off x="4523740" y="1129665"/>
          <a:ext cx="4187825" cy="2001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737100" imgH="2273300" progId="Visio.Drawing.11">
                  <p:embed/>
                </p:oleObj>
              </mc:Choice>
              <mc:Fallback>
                <p:oleObj name="" r:id="rId1" imgW="4737100" imgH="22733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23740" y="1129665"/>
                        <a:ext cx="4187825" cy="20015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4465003" y="3473328"/>
            <a:ext cx="4530725" cy="460375"/>
          </a:xfrm>
          <a:prstGeom prst="rect">
            <a:avLst/>
          </a:prstGeom>
        </p:spPr>
        <p:txBody>
          <a:bodyPr wrap="none">
            <a:spAutoFit/>
          </a:bodyPr>
          <a:p>
            <a:pPr algn="ctr">
              <a:lnSpc>
                <a:spcPct val="120000"/>
              </a:lnSpc>
            </a:pPr>
            <a:r>
              <a:rPr lang="zh-CN" altLang="en-US" sz="2000" kern="100" dirty="0">
                <a:latin typeface="+mn-ea"/>
              </a:rPr>
              <a:t>图</a:t>
            </a:r>
            <a:r>
              <a:rPr lang="en-US" altLang="zh-CN" sz="2000" kern="100" dirty="0">
                <a:latin typeface="+mn-ea"/>
              </a:rPr>
              <a:t>12-2 PWM</a:t>
            </a:r>
            <a:r>
              <a:rPr lang="zh-CN" altLang="en-US" sz="2000" kern="100" dirty="0">
                <a:latin typeface="+mn-ea"/>
              </a:rPr>
              <a:t>控制的三相全桥逆变电路</a:t>
            </a:r>
            <a:endParaRPr lang="zh-CN" altLang="en-US" sz="2000" kern="100" dirty="0"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2 比较功能子模块CC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82256" y="895360"/>
            <a:ext cx="7380820" cy="1476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12-16为增计数模式下比较事件产生的情况。在增计数模式下，同步信号到来，TBCTR会将相位寄存器TBPHS的值装载进来，然后从这个值开始增计数。图12-16中第二个周期的时候，由于同步信号的到来，使得原本会发生的CTR=CMPA的事件丢失了，CTR=CMPB的事件提前了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049780" y="4466590"/>
            <a:ext cx="510730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16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增计数模式下比较事件产生情况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12" name="图片 12" descr="H:\教材及课件\清华大学出版社\第12章 增强型脉宽调制模块ePWM（没有HRPWM的内容）\12-14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5480" y="2217103"/>
            <a:ext cx="5274310" cy="209486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2 比较功能子模块CC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82256" y="895360"/>
            <a:ext cx="7380820" cy="1476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12-17为减计数模式下比较事件产生的情况。在减计数模式下，同步信号到来，TBCTR会将相位寄存器TBPHS的值装载进来，然后从这个值开始减计数。图12-17中第三个周期的时候，由于同步信号的到来，使得原本会发生的CTR=CMPB的事件丢失了，CTR=CMPA的事件提前了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210435" y="4486910"/>
            <a:ext cx="4875530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17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减计数模式下比较事件产生情况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15" name="图片 15" descr="H:\教材及课件\清华大学出版社\第12章 增强型脉宽调制模块ePWM（没有HRPWM的内容）\12-15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75790" y="2199005"/>
            <a:ext cx="5274310" cy="219202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2 比较功能子模块CC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82256" y="895360"/>
            <a:ext cx="738082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12-18为增减计数模式，且TBCTL[PHSDIR]=0情况下比较事件产生的情况。在同步事件到来时，TBCTR将TBPHS的值装载进来，并从这个值开始减计数，而不管先前的计数方向。图12-18中，同步事件的到来并没有使得比较事件丢失，但是比较事件发生的时刻都提前了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96110" y="4479925"/>
            <a:ext cx="547560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18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增减计数模式下比较事件产生情况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16" name="图片 16" descr="H:\教材及课件\清华大学出版社\第12章 增强型脉宽调制模块ePWM（没有HRPWM的内容）\12-16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4515" y="2093913"/>
            <a:ext cx="5274310" cy="225996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2 比较功能子模块CC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82256" y="895360"/>
            <a:ext cx="738082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12-19为增减计数模式，且TBCTL[PHSDIR]=1情况下比较事件产生的情况。在同步事件到来时，TBCTR将TBPHS的值装载进来，并从这个值开始减计数，而不管先前的计数方向。图12-19中，同步事件的到来并没有使得比较事件丢失，但是比较事件发生的时刻都提前了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34515" y="4439285"/>
            <a:ext cx="547560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19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增减计数模式下比较事件发生的情况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18" name="图片 18" descr="H:\教材及课件\清华大学出版社\第12章 增强型脉宽调制模块ePWM（没有HRPWM的内容）\12-17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4515" y="2219325"/>
            <a:ext cx="5274310" cy="221996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2 比较功能子模块CC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07021" y="1421140"/>
            <a:ext cx="7380820" cy="2584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综上所述，ePWM的比较功能子模块的作用就是将计数器寄存器同CMPA和CMPB进行比较，以产生比较事件，然后将这些事件送入下面要介绍的动作限定子模块AQ中，驱动输出引脚产生电平的变化，从而产生PWM波。这里要提醒大家的是，不要以为EPWMxA引脚使用比较寄存器CMPA，EPWMxB引脚使用比较寄存器B，特别是对于熟悉TMS3202812的用户，因为TMS320F2812里PWM1和PWM2引脚用的是共同的比较寄存器CMPR1。在这里，EPWMxA可以使用CMPA或CMPB，EPWMxB也可以使用CMPA或CMPB，具体配置下面在AQ子模块中进行介绍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3 动作限定子模块AQ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82256" y="895360"/>
            <a:ext cx="7380820" cy="13220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动作限定（Action Qualifier）子模块AQ在整个波形生成的环节中扮演着最重要的角色，当计数器的各种事件送入AQ后，由AQ来决定引脚应该如何动作，是变为高电平，还是变为低电平，还是没有任何动作，又或者直接翻转之前的电平，从而产生所需的PWM波形。动作限定子模块在整个ePWM中的位置如图12-20所示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34515" y="4323080"/>
            <a:ext cx="547560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20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动作限定子模块AQ在ePWM中的位置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19" name="图片 19" descr="H:\教材及课件\清华大学出版社\第12章 增强型脉宽调制模块ePWM（没有HRPWM的内容）\12-18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35810" y="2217420"/>
            <a:ext cx="5274310" cy="184531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3 动作限定子模块AQ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82256" y="895360"/>
            <a:ext cx="7380820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动作限定子模块AQ主要寄存器如表12-3所示，其内部关键信号如图12-21所示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571115" y="3722370"/>
            <a:ext cx="4307840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表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3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动作限定子模块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AQ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的寄存器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2025015" y="1905000"/>
          <a:ext cx="5223510" cy="142557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88695"/>
                <a:gridCol w="810895"/>
                <a:gridCol w="1351280"/>
                <a:gridCol w="2072640"/>
              </a:tblGrid>
              <a:tr h="2851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寄存器名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地址偏移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是否具有映射功能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说明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QCTL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0B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A的动作限定控制寄存器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QCTLB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0C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B的动作限定控制寄存器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QSFRC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0D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动作限定软件强制寄存器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QCSFRC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0E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Y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S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动作限定软件连续强制寄存器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3 动作限定子模块AQ</a:t>
            </a:r>
            <a:endParaRPr lang="en-US" altLang="zh-CN" smtClean="0"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613025" y="4309110"/>
            <a:ext cx="4055110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21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sym typeface="+mn-ea"/>
              </a:rPr>
              <a:t>动作限定子模块内部信号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  <a:sym typeface="+mn-ea"/>
            </a:endParaRPr>
          </a:p>
        </p:txBody>
      </p:sp>
      <p:pic>
        <p:nvPicPr>
          <p:cNvPr id="20" name="图片 20" descr="H:\教材及课件\清华大学出版社\第12章 增强型脉宽调制模块ePWM（没有HRPWM的内容）\12-19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4845" y="1555433"/>
            <a:ext cx="5274310" cy="192595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3 动作限定子模块AQ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07021" y="1279535"/>
            <a:ext cx="7380820" cy="2584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从图12-21可以看出，送入AQ的事件有四种，分别是：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TR=PRD，也就是当计数器寄存器TBCTR的值与周期寄存器TBPRD相等时，通知动作限定子模块AQ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TR=Zero，也就是当计数器寄存器TBCTR的值等于0时，通知动作限定子模块AQ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TR=CMPA，也就是当计数器寄存器TBCTR的值等于比较寄存器CMPA时，通知动作限定子模块AQ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TR=CMPB，也就是当计数器寄存器TBCTR的值等于比较寄存器CMPB时，通知动作限定子模块AQ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3 动作限定子模块AQ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07021" y="1442095"/>
            <a:ext cx="7380820" cy="2584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TR_dir为计数方向，将计数方向输入给动作限定子模块，能够让AQ对计数器的计数方向进行识别，从而使得AQ对引脚输出状态的控制变得更加灵活。加上计数方向后，能够送入动作限定子模块的事件有：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BD：TBCTR=CMPB，且正在减计数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BU：TBCTR=CMPB，且正在增计数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AD：TBCTR=CMPA，且正在减计数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CAU：TBCTR=CMPA，且正在增计数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PRD：TBCTR=TBPRD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ZRO：TBCTR=0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2.1 PWM</a:t>
            </a:r>
            <a:r>
              <a:rPr dirty="0"/>
              <a:t>基础知识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19572" y="989598"/>
            <a:ext cx="7704856" cy="34766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480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PWM相关的参数有频率、占空比、幅值。PWM的频率等于其周期的倒数，即：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480" algn="just"/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480" algn="just"/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480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为PWM的周期，即每隔多长时间输出一次脉冲。占空比D为一个周期内，高电平时间与周期的比值，即高电平所占周期的比例，图12-1中的PWM波形的占空比为：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480" algn="just"/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480" algn="just"/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480" algn="just"/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480" algn="just"/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PWM的幅值是指输出波形的高电平与低电平的电压值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对象 -2147482622"/>
          <p:cNvGraphicFramePr>
            <a:graphicFrameLocks noChangeAspect="1"/>
          </p:cNvGraphicFramePr>
          <p:nvPr/>
        </p:nvGraphicFramePr>
        <p:xfrm>
          <a:off x="4053205" y="1475740"/>
          <a:ext cx="939800" cy="770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94665" imgH="405765" progId="Equation.DSMT4">
                  <p:embed/>
                </p:oleObj>
              </mc:Choice>
              <mc:Fallback>
                <p:oleObj name="" r:id="rId1" imgW="494665" imgH="405765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53205" y="1475740"/>
                        <a:ext cx="939800" cy="7702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-2147482621"/>
          <p:cNvGraphicFramePr>
            <a:graphicFrameLocks noChangeAspect="1"/>
          </p:cNvGraphicFramePr>
          <p:nvPr/>
        </p:nvGraphicFramePr>
        <p:xfrm>
          <a:off x="4053840" y="3176905"/>
          <a:ext cx="93980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520700" imgH="406400" progId="Equation.DSMT4">
                  <p:embed/>
                </p:oleObj>
              </mc:Choice>
              <mc:Fallback>
                <p:oleObj name="" r:id="rId3" imgW="520700" imgH="406400" progId="Equation.DSMT4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53840" y="3176905"/>
                        <a:ext cx="939800" cy="720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3 动作限定子模块AQ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81621" y="1038870"/>
            <a:ext cx="7380820" cy="34150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每个ePWM模块有两个输出引脚EPWMxA和EPWMxB，对这两个引脚输出动作的设定是完全独立的。EPWMxA可以通过寄存器AQCTLA进行设置，EPWMxB可以通过寄存器AQCTLB进行设置。在寄存器AQCTLA和AQCTLB中，每个事件都可以被设置为以下四种动作中的一种：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.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无动作，即保持EPWMxA或EPWMxB的输出状态不变，值得注意的是，虽然这种情况使得PWM引脚的输出状态不发生变化，但是这个事件仍然可以触发中断，也可以产生启动ADC转换的信号SOC； 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.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置高，使EPWMxA或EPWMxB输出高电平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3.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置低，使EPWMxA或EPWMxB输出低电平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4.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翻转，翻转EPWMxA或EPWMxB的状态，之前是高电平的话变为低电平，之前是低电平的话变为高电平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3 动作限定子模块AQ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82256" y="1510040"/>
            <a:ext cx="7380820" cy="2030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在动作限定子模块中，除了计数器的各种事件能够限定PWM引脚动作外，还可以通过软件强制的功能来限定PWM引脚动作。软件强制可以通过寄存器AQSFRC和AQCSFRC来控制，比如当AQSFRC[OTSFA]=1时，就对EPWMxA引脚输出一次强制事件，此时引脚如何动作由AQSFRC[ACTSFA]来决定，可选的动作也是上面介绍的四种。AQSFRC是控制产生单次软件强制事件，而AQCSFRC是控制产生连续软件强制事件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3 动作限定子模块AQ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82256" y="881390"/>
            <a:ext cx="7380820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为了便于介绍，采用表12-4所列的图形来表示各种动作，在默认的情况下，各个事件的动作都是“无动作”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23" name="图片 23" descr="H:\教材及课件\清华大学出版社\第12章 增强型脉宽调制模块ePWM（没有HRPWM的内容）\Table 12-5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9908" y="1720215"/>
            <a:ext cx="5272405" cy="267208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/>
          <p:cNvSpPr/>
          <p:nvPr/>
        </p:nvSpPr>
        <p:spPr>
          <a:xfrm>
            <a:off x="2037715" y="4507865"/>
            <a:ext cx="4907280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表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4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EPWMxA和EPWMxB可能的动作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3 动作限定子模块AQ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07021" y="915680"/>
            <a:ext cx="7380820" cy="1476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ePWM的动作限定子模块AQ在同一时刻可以接收多个触发事件，和中断优先级类似，AQ在硬件上也设计有事件的优先级。在众多事件中，软件强制的优先级始终是最高的，因为软件强制肯定是人为干预的，所以明显要优先响应。表12-5为增减计数模式下事件的优先级。表12-6位增计数模式下事件的优先级。表12-7为减计数模式下事件的优先级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1706880" y="2610485"/>
          <a:ext cx="5586095" cy="146494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48995"/>
                <a:gridCol w="2274570"/>
                <a:gridCol w="2462530"/>
              </a:tblGrid>
              <a:tr h="24765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优先级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BCTR正在增计数TBCTR=</a:t>
                      </a:r>
                      <a:r>
                        <a:rPr lang="en-US" sz="9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递增到TBCTR=TBPRD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BCTR正在减计数TBCTR= TBPRD递增到TBCTR=</a:t>
                      </a:r>
                      <a:r>
                        <a:rPr lang="en-US" sz="9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1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（最高）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软件强制事件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软件强制事件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75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数器的值等于CMPB（CBU）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数器的值等于CMPB（CBD）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1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数器的值等于CMPA（CAU）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数器的值等于CMPA（CAD）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75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数器等于零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数器等于TBPRD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75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数器的值等于CMPB（CBD）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数器的值等于CMPB（CBU）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1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（最低）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数器的值等于CMPA（CAD）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9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数器的值等于CMPA（CAU）</a:t>
                      </a:r>
                      <a:endParaRPr lang="en-US" altLang="en-US" sz="9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2230755" y="4234180"/>
            <a:ext cx="444944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表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5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增减计数模式下的事件优先级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3 动作限定子模块AQ</a:t>
            </a:r>
            <a:endParaRPr lang="en-US" altLang="zh-CN" smtClean="0"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169160" y="3688080"/>
            <a:ext cx="444944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表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6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增计数模式下的事件优先级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6" name="表格 5"/>
          <p:cNvGraphicFramePr/>
          <p:nvPr>
            <p:custDataLst>
              <p:tags r:id="rId1"/>
            </p:custDataLst>
          </p:nvPr>
        </p:nvGraphicFramePr>
        <p:xfrm>
          <a:off x="2169160" y="1568450"/>
          <a:ext cx="4314825" cy="148971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54125"/>
                <a:gridCol w="3060700"/>
              </a:tblGrid>
              <a:tr h="2482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优先级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事件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2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（最高）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软件强制事件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2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数器的值等于TBPRD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2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数器的之等于CMPB（CBU）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2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数器的之等于CMPA（C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U）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2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（最低）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数器等于零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3 动作限定子模块AQ</a:t>
            </a:r>
            <a:endParaRPr lang="en-US" altLang="zh-CN" smtClean="0"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197100" y="3797300"/>
            <a:ext cx="444944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表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7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减计数模式下的事件优先级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6" name="表格 5"/>
          <p:cNvGraphicFramePr/>
          <p:nvPr>
            <p:custDataLst>
              <p:tags r:id="rId1"/>
            </p:custDataLst>
          </p:nvPr>
        </p:nvGraphicFramePr>
        <p:xfrm>
          <a:off x="2311400" y="1560830"/>
          <a:ext cx="4123690" cy="16078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98880"/>
                <a:gridCol w="2924810"/>
              </a:tblGrid>
              <a:tr h="26797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优先级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事件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797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（最高）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软件强制事件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797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数器的值等于零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797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数器的之等于CMPB（CBD）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797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数器的之等于CMPA（C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）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797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（最低）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计数器等于TBPRD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3 动作限定子模块AQ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82256" y="1510040"/>
            <a:ext cx="7380820" cy="1476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通过上面的介绍可知，通过在动作限定子模块中对各种事件进行动作的限定，可以产生各种各样的波形，而在实际应用中，常用的是使用增计数模式产生不对称的PWM波形，使用减计数模式产生不对称的PWM波形，使用增减计数模式产生对称的PWM波形，PWM的占空比从0%~100%变化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3 动作限定子模块AQ</a:t>
            </a:r>
            <a:endParaRPr lang="en-US" altLang="zh-CN" smtClean="0">
              <a:sym typeface="+mn-ea"/>
            </a:endParaRPr>
          </a:p>
        </p:txBody>
      </p:sp>
      <p:graphicFrame>
        <p:nvGraphicFramePr>
          <p:cNvPr id="3" name="对象 -2147482609"/>
          <p:cNvGraphicFramePr>
            <a:graphicFrameLocks noChangeAspect="1"/>
          </p:cNvGraphicFramePr>
          <p:nvPr/>
        </p:nvGraphicFramePr>
        <p:xfrm>
          <a:off x="1876425" y="1097915"/>
          <a:ext cx="5267960" cy="2947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517900" imgH="1968500" progId="Visio.Drawing.11">
                  <p:embed/>
                </p:oleObj>
              </mc:Choice>
              <mc:Fallback>
                <p:oleObj name="" r:id="rId1" imgW="3517900" imgH="19685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76425" y="1097915"/>
                        <a:ext cx="5267960" cy="29476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2286000" y="4186555"/>
            <a:ext cx="520763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22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增计数模式下产生不对称PWM波形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3 动作限定子模块AQ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81621" y="861070"/>
            <a:ext cx="7380820" cy="1353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EPWMxA在TBCTR=CMPA时，变为高电平，在TBCTR=TBPRD时，变为低电平。如果CMPA=0，EPWMxA则始终输出高电平，占空比为100%，如果CMPA=TBPRD，EPWMxA则始终输出低电平，占空比为0%。EPWMxA的占空比计算公式为：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对象 -2147482608"/>
          <p:cNvGraphicFramePr>
            <a:graphicFrameLocks noChangeAspect="1"/>
          </p:cNvGraphicFramePr>
          <p:nvPr/>
        </p:nvGraphicFramePr>
        <p:xfrm>
          <a:off x="2709545" y="1885950"/>
          <a:ext cx="333756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070100" imgH="406400" progId="Equation.DSMT4">
                  <p:embed/>
                </p:oleObj>
              </mc:Choice>
              <mc:Fallback>
                <p:oleObj name="" r:id="rId1" imgW="2070100" imgH="4064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09545" y="1885950"/>
                        <a:ext cx="3337560" cy="647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881621" y="2779405"/>
            <a:ext cx="7380820" cy="1076325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EPWMxB在TBCTR=CMPB时，变为低电平，在TBCTR=TBPRD时变为高电平。如果CMPB=0，EPWMxB则始终输出低电平，占空比为0%，如果CMPB=TBPRD，EPWMxB则始终输出高电平，占空比为100%。EPWMxB的占空比计算公式为：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6" name="对象 -2147482607"/>
          <p:cNvGraphicFramePr>
            <a:graphicFrameLocks noChangeAspect="1"/>
          </p:cNvGraphicFramePr>
          <p:nvPr/>
        </p:nvGraphicFramePr>
        <p:xfrm>
          <a:off x="3609975" y="3855720"/>
          <a:ext cx="99631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673100" imgH="406400" progId="Equation.DSMT4">
                  <p:embed/>
                </p:oleObj>
              </mc:Choice>
              <mc:Fallback>
                <p:oleObj name="" r:id="rId3" imgW="673100" imgH="406400" progId="Equation.DSMT4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09975" y="3855720"/>
                        <a:ext cx="996315" cy="600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3 动作限定子模块AQ</a:t>
            </a:r>
            <a:endParaRPr lang="en-US" altLang="zh-CN" smtClean="0">
              <a:sym typeface="+mn-ea"/>
            </a:endParaRPr>
          </a:p>
        </p:txBody>
      </p:sp>
      <p:graphicFrame>
        <p:nvGraphicFramePr>
          <p:cNvPr id="3" name="对象 -2147482606"/>
          <p:cNvGraphicFramePr>
            <a:graphicFrameLocks noChangeAspect="1"/>
          </p:cNvGraphicFramePr>
          <p:nvPr/>
        </p:nvGraphicFramePr>
        <p:xfrm>
          <a:off x="1907223" y="845185"/>
          <a:ext cx="5329555" cy="3453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505200" imgH="2273300" progId="Visio.Drawing.11">
                  <p:embed/>
                </p:oleObj>
              </mc:Choice>
              <mc:Fallback>
                <p:oleObj name="" r:id="rId1" imgW="3505200" imgH="22733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7223" y="845185"/>
                        <a:ext cx="5329555" cy="34531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2197100" y="4159250"/>
            <a:ext cx="520763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23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减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计数模式下产生不对称PWM波形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2.2 ePWM模块概述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862965" y="1633855"/>
            <a:ext cx="7562215" cy="25533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480" algn="just"/>
            <a:r>
              <a:rPr lang="en-US" altLang="zh-CN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TMS320F28335有6个ePWM模块，ePWM1、ePWM2、ePWM3、ePWM4、ePWM5和ePWM6。每个ePWM模块都有相同的内部逻辑电路，因此在功能上这6个ePWM模块都是相同的。图12-3为ePWM模块内部结构框图。从图12-3可以看出，ePWM模块内部包含有7个子模块，分别是时间基准子模块TB、比较功能子模块CC，动作限定子模块AQ、死区控制子模块DB、斩波控制子模块PC、事件触发子模块ET和故障捕获子模块TZ，正是由这几个子模块的配合，才可以方便地得到所需的PWM波形。</a:t>
            </a:r>
            <a:endParaRPr lang="en-US" altLang="zh-CN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3 动作限定子模块AQ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07021" y="875040"/>
            <a:ext cx="7380820" cy="1076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EPWMxA在TBCTR=CMPB时，变为高电平，在TBCTR=TBPRD时，变为低电平。如果CMPB=0，EPWMxA则始终输出低电平，占空比为0%，如果CMPB=TBPRD，EPWMxA则始终输出高电平，占空比为100%。EPWMxA的占空比计算公式为：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对象 -2147482605"/>
          <p:cNvGraphicFramePr>
            <a:graphicFrameLocks noChangeAspect="1"/>
          </p:cNvGraphicFramePr>
          <p:nvPr/>
        </p:nvGraphicFramePr>
        <p:xfrm>
          <a:off x="3582670" y="1875155"/>
          <a:ext cx="970280" cy="584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73100" imgH="406400" progId="Equation.DSMT4">
                  <p:embed/>
                </p:oleObj>
              </mc:Choice>
              <mc:Fallback>
                <p:oleObj name="" r:id="rId1" imgW="673100" imgH="4064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82670" y="1875155"/>
                        <a:ext cx="970280" cy="5848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-2147482604"/>
          <p:cNvGraphicFramePr>
            <a:graphicFrameLocks noChangeAspect="1"/>
          </p:cNvGraphicFramePr>
          <p:nvPr/>
        </p:nvGraphicFramePr>
        <p:xfrm>
          <a:off x="2934335" y="3976370"/>
          <a:ext cx="2813685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2070100" imgH="406400" progId="Equation.DSMT4">
                  <p:embed/>
                </p:oleObj>
              </mc:Choice>
              <mc:Fallback>
                <p:oleObj name="" r:id="rId3" imgW="2070100" imgH="406400" progId="Equation.DSMT4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34335" y="3976370"/>
                        <a:ext cx="2813685" cy="546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907021" y="2641610"/>
            <a:ext cx="7380820" cy="1076325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EPWMxB在TBCTR=CMPA时，变为低电平，在TBCTR=TBPRD时变为高电平。如果CMPA=0，EPWMxB则始终输出高电平，占空比为100%，如果CMPA=TBPRD，EPWMxB则始终输出低电平，占空比为0%。EPWMxB的占空比计算公式为：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3 动作限定子模块AQ</a:t>
            </a:r>
            <a:endParaRPr lang="en-US" altLang="zh-CN" smtClean="0">
              <a:sym typeface="+mn-ea"/>
            </a:endParaRPr>
          </a:p>
        </p:txBody>
      </p:sp>
      <p:graphicFrame>
        <p:nvGraphicFramePr>
          <p:cNvPr id="3" name="对象 -2147482586"/>
          <p:cNvGraphicFramePr>
            <a:graphicFrameLocks noChangeAspect="1"/>
          </p:cNvGraphicFramePr>
          <p:nvPr/>
        </p:nvGraphicFramePr>
        <p:xfrm>
          <a:off x="1862455" y="995045"/>
          <a:ext cx="5336540" cy="2306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4495800" imgH="1943100" progId="Visio.Drawing.11">
                  <p:embed/>
                </p:oleObj>
              </mc:Choice>
              <mc:Fallback>
                <p:oleObj name="" r:id="rId1" imgW="4495800" imgH="1943100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62455" y="995045"/>
                        <a:ext cx="5336540" cy="23063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2121535" y="4029710"/>
            <a:ext cx="520763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24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增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减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计数模式下产生对称PWM波形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3 动作限定子模块AQ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07021" y="875040"/>
            <a:ext cx="7380820" cy="1076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EPWMxA在增计数时，如果TBCTR=CMPA，则变为高电平，在减计数时，如果TBCTR=CMPA，则变为低电平。如果CMPA=0，EPWMxA则始终输出高电平，占空比为100%，如果CMPA=TBPRD，EPWMxA则始终输出低电平，占空比为0%。EPWMxA的占空比计算公式为：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07021" y="2641610"/>
            <a:ext cx="7380820" cy="1076325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EPWMxB在增计数时，如果TBCTR=CMPA，则变为低电平，在减计数时，如果TBCTR=CMPA，则变为高电平。如果CMPA=0，EPWMxB则始终输出低电平，占空比为0%，如果CMPA=TBPRD，EPWMxB则始终输出高电平，占空比为100%。EPWMxB的占空比计算公式为：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对象 -2147482602"/>
          <p:cNvGraphicFramePr>
            <a:graphicFrameLocks noChangeAspect="1"/>
          </p:cNvGraphicFramePr>
          <p:nvPr/>
        </p:nvGraphicFramePr>
        <p:xfrm>
          <a:off x="2887345" y="1951355"/>
          <a:ext cx="3070860" cy="596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2070100" imgH="406400" progId="Equation.DSMT4">
                  <p:embed/>
                </p:oleObj>
              </mc:Choice>
              <mc:Fallback>
                <p:oleObj name="" r:id="rId1" imgW="2070100" imgH="406400" progId="Equation.DSMT4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87345" y="1951355"/>
                        <a:ext cx="3070860" cy="5962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-2147482601"/>
          <p:cNvGraphicFramePr>
            <a:graphicFrameLocks noChangeAspect="1"/>
          </p:cNvGraphicFramePr>
          <p:nvPr/>
        </p:nvGraphicFramePr>
        <p:xfrm>
          <a:off x="3807460" y="3790950"/>
          <a:ext cx="929640" cy="560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673100" imgH="406400" progId="Equation.DSMT4">
                  <p:embed/>
                </p:oleObj>
              </mc:Choice>
              <mc:Fallback>
                <p:oleObj name="" r:id="rId3" imgW="673100" imgH="406400" progId="Equation.DSMT4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07460" y="3790950"/>
                        <a:ext cx="929640" cy="5600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3 动作限定子模块AQ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8936" y="1687840"/>
            <a:ext cx="7380820" cy="1476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简单总结下，PWM产生需要周期寄存器TBPRD，计数器寄存器TBCTR，还有比较寄存器CMPx，TBPRD决定了PWM的周期，也就是PWM的频率，计数方式、CMPx、动作限定共同决定了PWM的占空比。在使用时，改变TBPRD的值可以改变PWM的频率；改变CMPx的值可以改变PWM的占空比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4 死区控制子模块DB</a:t>
            </a:r>
            <a:endParaRPr lang="en-US" altLang="zh-CN" smtClean="0">
              <a:sym typeface="+mn-ea"/>
            </a:endParaRPr>
          </a:p>
        </p:txBody>
      </p:sp>
      <p:graphicFrame>
        <p:nvGraphicFramePr>
          <p:cNvPr id="3" name="对象 -2147482600"/>
          <p:cNvGraphicFramePr>
            <a:graphicFrameLocks noChangeAspect="1"/>
          </p:cNvGraphicFramePr>
          <p:nvPr/>
        </p:nvGraphicFramePr>
        <p:xfrm>
          <a:off x="2463483" y="1295400"/>
          <a:ext cx="4053205" cy="1624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584700" imgH="1854200" progId="Visio.Drawing.11">
                  <p:embed/>
                </p:oleObj>
              </mc:Choice>
              <mc:Fallback>
                <p:oleObj name="" r:id="rId1" imgW="4584700" imgH="18542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63483" y="1295400"/>
                        <a:ext cx="4053205" cy="1624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2518410" y="3674745"/>
            <a:ext cx="379412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25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开关管误触发引起短路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4 死区控制子模块DB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2586" y="1148090"/>
            <a:ext cx="738082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为了避免上述的现象，可以对驱动的PWM波形做一些处理，如图12-26所示，在EPWMxA和EPWMxB的上升沿与下降沿之间插入一个延时，使得同一桥臂的两个开关管导通和关断错开一定的时间，就是死区deadtime，以保证同一桥臂上的上下管子总是先关断后导通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对象 -2147482599"/>
          <p:cNvGraphicFramePr>
            <a:graphicFrameLocks noChangeAspect="1"/>
          </p:cNvGraphicFramePr>
          <p:nvPr/>
        </p:nvGraphicFramePr>
        <p:xfrm>
          <a:off x="3068003" y="2547620"/>
          <a:ext cx="2736215" cy="1043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857500" imgH="1104900" progId="Visio.Drawing.11">
                  <p:embed/>
                </p:oleObj>
              </mc:Choice>
              <mc:Fallback>
                <p:oleObj name="" r:id="rId1" imgW="2857500" imgH="11049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68003" y="2547620"/>
                        <a:ext cx="2736215" cy="10439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3395345" y="3934460"/>
            <a:ext cx="2353310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26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死区概念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4 死区控制子模块DB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2586" y="1148090"/>
            <a:ext cx="7380820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ePWM中的死区控制子模块DB就是用来严格地控制死区产生的边沿和极性。死区控制子模块在整个ePWM模块中的位置如图12-27所示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847850" y="4105275"/>
            <a:ext cx="575119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27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死区控制子模块在ePWM模块中的位置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37" name="图片 37" descr="H:\教材及课件\清华大学出版社\第12章 增强型脉宽调制模块ePWM（没有HRPWM的内容）\12-27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3105" y="2013268"/>
            <a:ext cx="5274310" cy="18129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4 死区控制子模块DB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31570" y="1189355"/>
            <a:ext cx="5672455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死区控制子模块相关的寄存器如表12-8所示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230120" y="3585845"/>
            <a:ext cx="4344670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表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8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死区控制子模块DB的寄存器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1744663" y="1993900"/>
          <a:ext cx="5435600" cy="11836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20470"/>
                <a:gridCol w="933450"/>
                <a:gridCol w="1500505"/>
                <a:gridCol w="1781175"/>
              </a:tblGrid>
              <a:tr h="29591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寄存器名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地址偏移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是否具有映射功能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说明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91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BCTL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0F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死区控制寄存器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91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BRED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10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O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死区上升沿延时寄存器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9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    DBFED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11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O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死区下降沿延时寄存器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4 死区控制子模块DB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309370" y="847725"/>
            <a:ext cx="6656070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死区控制子模块DB的内部结构如图12-28所示，其内部主要包含了三个部分，分别是输入信号源选择、极性控制和输出模式选择，这三个部分均可以通过寄存器DBCTL来设置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277745" y="4124960"/>
            <a:ext cx="4064000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28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死区控制子模块内部结构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14" name="图片 14" descr="12-2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32598" y="1896745"/>
            <a:ext cx="5269865" cy="2058670"/>
          </a:xfrm>
          <a:prstGeom prst="rect">
            <a:avLst/>
          </a:prstGeom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4 死区控制子模块DB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43965" y="1223010"/>
            <a:ext cx="6656070" cy="2584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.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输出模式选择DBCTL[OUT_MODE]，决定是否需要对输入信号进行边沿控制：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DBCTL[OUT_MODE]=0x00，禁用延时，EPWMxA和EPWMxB直接通过DB子模块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DBCTL[OUT_MODE]=0x01，禁用上升沿延时，EPWMxA直接通过DB子模块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DBCTL[OUT_MODE]=0x10，禁用下降沿延时，EPWMxB直接通过DB子模块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DBCTL[OUT_MODE]=0x11，使能上升沿和下降沿延时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12.2 ePWM模块概述</a:t>
            </a:r>
            <a:endParaRPr lang="zh-CN" altLang="en-US" dirty="0"/>
          </a:p>
        </p:txBody>
      </p:sp>
      <p:pic>
        <p:nvPicPr>
          <p:cNvPr id="3" name="图片 1" descr="H:\教材及课件\清华大学出版社\第12章 增强型脉宽调制模块ePWM（没有HRPWM的内容）\12-3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4845" y="771843"/>
            <a:ext cx="5274310" cy="359981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矩形 4"/>
          <p:cNvSpPr/>
          <p:nvPr/>
        </p:nvSpPr>
        <p:spPr>
          <a:xfrm>
            <a:off x="2693036" y="4477898"/>
            <a:ext cx="3912870" cy="460375"/>
          </a:xfrm>
          <a:prstGeom prst="rect">
            <a:avLst/>
          </a:prstGeom>
        </p:spPr>
        <p:txBody>
          <a:bodyPr wrap="none">
            <a:spAutoFit/>
          </a:bodyPr>
          <a:p>
            <a:pPr algn="ctr">
              <a:lnSpc>
                <a:spcPct val="120000"/>
              </a:lnSpc>
            </a:pPr>
            <a:r>
              <a:rPr lang="zh-CN" altLang="en-US" sz="2000" kern="100" dirty="0">
                <a:latin typeface="+mn-ea"/>
              </a:rPr>
              <a:t>图</a:t>
            </a:r>
            <a:r>
              <a:rPr lang="en-US" altLang="zh-CN" sz="2000" kern="100" dirty="0">
                <a:latin typeface="+mn-ea"/>
              </a:rPr>
              <a:t>12-3 ePWM</a:t>
            </a:r>
            <a:r>
              <a:rPr lang="zh-CN" altLang="en-US" sz="2000" kern="100" dirty="0">
                <a:latin typeface="+mn-ea"/>
              </a:rPr>
              <a:t>模块内部结构框图</a:t>
            </a:r>
            <a:endParaRPr lang="zh-CN" altLang="en-US" sz="2000" kern="100" dirty="0"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4 死区控制子模块DB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43965" y="1223010"/>
            <a:ext cx="6656070" cy="2861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.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输入信号源选择DBCTL[IN_MODE]，对需要边沿控制的信号源进行选择：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DBCTL[IN_MODE]=0x00，EPWMxA作为上升沿及下降沿延时的信号源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DBCTL[IN_MODE]=0x01，EPWMxB作为上升沿的信号源，EPWMxA作为下降沿的信号源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DBCTL[IN_MODE]=0x10，EPWMxA作为上升沿的信号源，EPWMxB作为下降沿的信号源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DBCTL[IN_MODE]=0x11，EPWMxB作为上升沿及下降沿延时的信号源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4 死区控制子模块DB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43965" y="1223010"/>
            <a:ext cx="6656070" cy="2861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en-US" altLang="zh-CN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3.</a:t>
            </a:r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极性控制DBCTL[POLSEL]，决定是否在信号输出前，对经过上升沿或下降沿延时控制的信号进行取反操作：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DBCTL[POSEL]=0x00，EPWMxA和EPWMxB均不反转极性，也就是都不用取反，直接输出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DBCTL[POSEL]=0x01，EPWMxA反转极性，EPWMxB直接输出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DBCTL[POSEL]=0x10，EPWMxB反转极性，EPWMxA直接输出；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DBCTL[POSEL]=0x11，EPWMxA和EPWMxB均反转极性，信号取反后再输出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4 死区控制子模块DB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43965" y="1223010"/>
            <a:ext cx="6656070" cy="2030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下面介绍一种实际使用比较多的死区设置方案，EPWMxA和EPWMxB互补输出分别驱动一个桥臂的上下管，如图12-29所示。死区控制子模块DB的输出模式设定为EPWMxA和EPWMxB均需要延时，都会送进DB子模块进行延时控制。EPWMxA_in的上升沿经过延时控制后，直接输出。EPWMxB_in的下降沿经过延时控制后，先取反，然后再输出。最终，得到如图12-29所示的具有死区的互补输出的一对PWM，EPWMxA和EPWMxB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4 死区控制子模块DB</a:t>
            </a:r>
            <a:endParaRPr lang="en-US" altLang="zh-CN" smtClean="0">
              <a:sym typeface="+mn-ea"/>
            </a:endParaRPr>
          </a:p>
        </p:txBody>
      </p:sp>
      <p:graphicFrame>
        <p:nvGraphicFramePr>
          <p:cNvPr id="3" name="对象 -2147482598"/>
          <p:cNvGraphicFramePr>
            <a:graphicFrameLocks noChangeAspect="1"/>
          </p:cNvGraphicFramePr>
          <p:nvPr/>
        </p:nvGraphicFramePr>
        <p:xfrm>
          <a:off x="2470150" y="1209675"/>
          <a:ext cx="4203700" cy="2136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613400" imgH="2857500" progId="Visio.Drawing.11">
                  <p:embed/>
                </p:oleObj>
              </mc:Choice>
              <mc:Fallback>
                <p:oleObj name="" r:id="rId1" imgW="5613400" imgH="28575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70150" y="1209675"/>
                        <a:ext cx="4203700" cy="21361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3131820" y="4015740"/>
            <a:ext cx="278066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29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死区控制案例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4 死区控制子模块DB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93800" y="847090"/>
            <a:ext cx="6656070" cy="1476375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死区控制子模块DB的上升沿延时时间由寄存器DBRED决定，下降沿延时时间由DBFED决定，两个时间可以独立设置。通常，死区时间设置在几个us。DBRED和DBFED是10位寄存器，以ePWM的时钟周期TBCLK为最小的延时单位，延时时间计算式公式如下：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对象 -2147482597"/>
          <p:cNvGraphicFramePr>
            <a:graphicFrameLocks noChangeAspect="1"/>
          </p:cNvGraphicFramePr>
          <p:nvPr/>
        </p:nvGraphicFramePr>
        <p:xfrm>
          <a:off x="3722370" y="2277745"/>
          <a:ext cx="219583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180465" imgH="241300" progId="Equation.DSMT4">
                  <p:embed/>
                </p:oleObj>
              </mc:Choice>
              <mc:Fallback>
                <p:oleObj name="" r:id="rId1" imgW="1180465" imgH="241300" progId="Equation.DSMT4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22370" y="2277745"/>
                        <a:ext cx="219583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-2147482596"/>
          <p:cNvGraphicFramePr>
            <a:graphicFrameLocks noChangeAspect="1"/>
          </p:cNvGraphicFramePr>
          <p:nvPr/>
        </p:nvGraphicFramePr>
        <p:xfrm>
          <a:off x="3722370" y="3067050"/>
          <a:ext cx="219583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1180465" imgH="241300" progId="Equation.DSMT4">
                  <p:embed/>
                </p:oleObj>
              </mc:Choice>
              <mc:Fallback>
                <p:oleObj name="" r:id="rId3" imgW="1180465" imgH="241300" progId="Equation.DSMT4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22370" y="3067050"/>
                        <a:ext cx="219583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1285240" y="3638550"/>
            <a:ext cx="6656070" cy="922020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如果ePWM的基准时钟频率为37.5MHz，若DBRED=75，则图12-29中的EPWMxA_in的上升沿延时2us；若DBFED=75，则图12-29中的EPWMxB_in的下降沿延时2us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5 斩波控制子模块PC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93800" y="847090"/>
            <a:ext cx="6656070" cy="1198880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斩波控制（PWM Chopper）子模块PC可以通过高频载波信号对由AQ或者DB子模块输出的PWM波形进行调制，这项功能在控制高开关频率的功率器件时非常有用。斩波控制子模块PC在整个ePWM模块中的位置如图12-30所示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17" name="图片 17" descr="H:\教材及课件\清华大学出版社\第12章 增强型脉宽调制模块ePWM（没有HRPWM的内容）\12-30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4845" y="2225040"/>
            <a:ext cx="5274310" cy="182880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矩形 8"/>
          <p:cNvSpPr/>
          <p:nvPr/>
        </p:nvSpPr>
        <p:spPr>
          <a:xfrm>
            <a:off x="1784350" y="4254500"/>
            <a:ext cx="5742940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30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斩波控制子模块在ePWM模块中的位置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5 斩波控制子模块PC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93800" y="847090"/>
            <a:ext cx="6656070" cy="368300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斩波控制子模块相关的寄存器如表12-9所示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465705" y="3162300"/>
            <a:ext cx="4212590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表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9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斩波控制子模块PC的寄存器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1963738" y="1893570"/>
          <a:ext cx="5249545" cy="8305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79195"/>
                <a:gridCol w="901065"/>
                <a:gridCol w="1449070"/>
                <a:gridCol w="1720215"/>
              </a:tblGrid>
              <a:tr h="4152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寄存器名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地址偏移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是否具有映射功能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说明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29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CCTL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1E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WM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斩波控制寄存器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5 斩波控制子模块PC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93800" y="847090"/>
            <a:ext cx="6656070" cy="1198880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如果信号不需要通过斩波控制子模块而直接输出，只需将PCCTL[CHPEN]置0就可以。若将PCCTL[CHPEN]置1，则斩波功能使能，PWM信号将经过高频载波信号调制后再输出。图12-31为PC子模块的内部结构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527300" y="4583430"/>
            <a:ext cx="3666490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31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PC子模块的内部结构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21" name="图片 21" descr="H:\教材及课件\清华大学出版社\第12章 增强型脉宽调制模块ePWM（没有HRPWM的内容）\12-31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77365" y="2045653"/>
            <a:ext cx="5274310" cy="242506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5 斩波控制子模块PC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93800" y="847090"/>
            <a:ext cx="6656070" cy="922020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从图12-31可以看到，高频载波信号是由系统时钟SYSCLKOUT分频而来，其频率和占空比由PCCTL[CHPFREQ]和PCCTL[CHDUTY]控制，其频率和占空比计算公式如下：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对象 -2147482585"/>
          <p:cNvGraphicFramePr>
            <a:graphicFrameLocks noChangeAspect="1"/>
          </p:cNvGraphicFramePr>
          <p:nvPr/>
        </p:nvGraphicFramePr>
        <p:xfrm>
          <a:off x="3089910" y="2046605"/>
          <a:ext cx="2898140" cy="531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311400" imgH="419100" progId="Equation.DSMT4">
                  <p:embed/>
                </p:oleObj>
              </mc:Choice>
              <mc:Fallback>
                <p:oleObj name="" r:id="rId1" imgW="2311400" imgH="4191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89910" y="2046605"/>
                        <a:ext cx="2898140" cy="5314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-2147482594"/>
          <p:cNvGraphicFramePr>
            <a:graphicFrameLocks noChangeAspect="1"/>
          </p:cNvGraphicFramePr>
          <p:nvPr/>
        </p:nvGraphicFramePr>
        <p:xfrm>
          <a:off x="3068320" y="2978785"/>
          <a:ext cx="2907030" cy="469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2501900" imgH="406400" progId="Equation.DSMT4">
                  <p:embed/>
                </p:oleObj>
              </mc:Choice>
              <mc:Fallback>
                <p:oleObj name="" r:id="rId3" imgW="2501900" imgH="406400" progId="Equation.DSMT4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68320" y="2978785"/>
                        <a:ext cx="2907030" cy="4692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1243965" y="3448050"/>
            <a:ext cx="6656070" cy="1198880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式中，CHPFREQ的取值范围为0~7。通常，TMS320F28335的时钟频率设计为150MHz，若CHPFREQ取值为0，则载波的频率为18.75MHz；式（12-13）中CHPDUTY的取值范围为0~6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5 斩波控制子模块PC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93800" y="847090"/>
            <a:ext cx="6656070" cy="1476375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12-32为PWM波形经过PC子模块高频载波调制输出的原理。从图12-32不难看出，从逻辑上分析的话，经过PC子模块调制后输出的波形其实是将PWM波形同高频载波信号做逻辑与的运算。原来是低电平的地方还是低电平，原来是高电平的地方变为高频载波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33" name="图片 33" descr="H:\教材及课件\清华大学出版社\第12章 增强型脉宽调制模块ePWM（没有HRPWM的内容）\12-32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19935" y="2323148"/>
            <a:ext cx="5267960" cy="185610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矩形 8"/>
          <p:cNvSpPr/>
          <p:nvPr/>
        </p:nvSpPr>
        <p:spPr>
          <a:xfrm>
            <a:off x="2418080" y="4378325"/>
            <a:ext cx="458152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32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PC子模块高频载波调制原理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12.2 ePWM模块概述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19760" y="843280"/>
            <a:ext cx="7751445" cy="4154170"/>
          </a:xfrm>
          <a:prstGeom prst="rect">
            <a:avLst/>
          </a:prstGeom>
        </p:spPr>
        <p:txBody>
          <a:bodyPr wrap="square">
            <a:spAutoFit/>
          </a:bodyPr>
          <a:p>
            <a:pPr indent="538480" algn="just">
              <a:lnSpc>
                <a:spcPct val="120000"/>
              </a:lnSpc>
            </a:pP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每个ePWM模块都具有以下功能：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480" algn="just">
              <a:lnSpc>
                <a:spcPct val="120000"/>
              </a:lnSpc>
            </a:pP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可以输出两路PWM，EPWMxA和EPWMxB；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480" algn="just">
              <a:lnSpc>
                <a:spcPct val="120000"/>
              </a:lnSpc>
            </a:pP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两路PWM可以独立输出，也可以互补输出；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480" algn="just">
              <a:lnSpc>
                <a:spcPct val="120000"/>
              </a:lnSpc>
            </a:pP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具有相位控制功能，可以超前或者滞后于其他ePWM模块；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480" algn="just">
              <a:lnSpc>
                <a:spcPct val="120000"/>
              </a:lnSpc>
            </a:pP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具有死区控制功能，可分别对上升沿和下降沿进行延时控制；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480" algn="just">
              <a:lnSpc>
                <a:spcPct val="120000"/>
              </a:lnSpc>
            </a:pP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具有故障保护功能，通过对触发条件的设置，当故障发生时，可自动将PWM输出引脚设置为低电平、高电平或高阻状态；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480" algn="just">
              <a:lnSpc>
                <a:spcPct val="120000"/>
              </a:lnSpc>
            </a:pP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具有高频斩波功能，高频斩波信号对PWM进行斩波控制，用于高频变换器的门极驱动；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8480" algn="just">
              <a:lnSpc>
                <a:spcPct val="120000"/>
              </a:lnSpc>
            </a:pPr>
            <a:r>
              <a:rPr lang="zh-CN" altLang="en-US" sz="20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所有事件都可以触发中断，也都可以产生内部ADC转换的启动脉冲SOC。</a:t>
            </a:r>
            <a:endParaRPr lang="zh-CN" altLang="en-US" sz="20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5 斩波控制子模块PC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93800" y="847090"/>
            <a:ext cx="6656070" cy="3692525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12-32中，原先PWM高电平的地方变成了高频载波信号，把每一个周期内的第一个载波脉冲称为首次脉冲（one shot）。首次脉冲的宽度是可编程的，可以使得第一个脉冲携带较大的能量，从而保证功率器件能够可靠开通，而其余脉冲用来维持功率器件的持续开通与关断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首次脉冲宽度可以通过PCCTL[OSHTWTH]来设置，取值范围为0~15，首次脉冲宽度计算公式如下：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                             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式中，TSYSCLKOUT为系统时钟SYSCLKOUT的周期，TM320F28335就是6.67ns。若PCCTL[OSHTWTH]=0，则首次脉冲宽度为53.36ns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对象 -2147482593"/>
          <p:cNvGraphicFramePr>
            <a:graphicFrameLocks noChangeAspect="1"/>
          </p:cNvGraphicFramePr>
          <p:nvPr/>
        </p:nvGraphicFramePr>
        <p:xfrm>
          <a:off x="2122805" y="2978150"/>
          <a:ext cx="4582795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743200" imgH="254000" progId="Equation.DSMT4">
                  <p:embed/>
                </p:oleObj>
              </mc:Choice>
              <mc:Fallback>
                <p:oleObj name="" r:id="rId1" imgW="2743200" imgH="2540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22805" y="2978150"/>
                        <a:ext cx="4582795" cy="422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5 斩波控制子模块PC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93800" y="847090"/>
            <a:ext cx="6656070" cy="368300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首次脉冲及维持脉冲波形如图12-33所示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24" name="图片 24" descr="H:\教材及课件\清华大学出版社\第12章 增强型脉宽调制模块ePWM（没有HRPWM的内容）\12-33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04670" y="1464945"/>
            <a:ext cx="5274310" cy="177673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矩形 8"/>
          <p:cNvSpPr/>
          <p:nvPr/>
        </p:nvSpPr>
        <p:spPr>
          <a:xfrm>
            <a:off x="2231390" y="3763010"/>
            <a:ext cx="458152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33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首次脉冲及维持脉冲波形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5 斩波控制子模块PC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93800" y="847090"/>
            <a:ext cx="6656070" cy="645160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首个脉冲后面的维持脉冲的频率受PCCTL[CHPFREQ]控制，占空比受PCCTL[CHDUTY]控制，占空比控制如图12-34所示。。</a:t>
            </a:r>
            <a:endParaRPr lang="zh-CN" altLang="en-US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957830" y="4589145"/>
            <a:ext cx="251904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34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占空比控制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25" name="图片 25" descr="H:\教材及课件\清华大学出版社\第12章 增强型脉宽调制模块ePWM（没有HRPWM的内容）\12-34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40610" y="1560195"/>
            <a:ext cx="3752850" cy="296164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6 故障捕获子模块TZ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93800" y="847090"/>
            <a:ext cx="6656070" cy="1322070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故障捕获（trip zone）子模块TZ是起到故障保护的作用的，它有6个输入引脚     ，外部信号可以通过这几个引脚接入故障捕获子模块，用来表示发生了外部故障或者其他事件，从而ePWM模块对此作出相应的动作。比如将所有的PWM信号置为低电平。故障捕获子模块TZ在整个ePWM模块中的位置如图12-35所示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681480" y="4295775"/>
            <a:ext cx="5980430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35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故障捕获子模块在ePWM模块中的位置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对象 -2147482592"/>
          <p:cNvGraphicFramePr>
            <a:graphicFrameLocks noChangeAspect="1"/>
          </p:cNvGraphicFramePr>
          <p:nvPr/>
        </p:nvGraphicFramePr>
        <p:xfrm>
          <a:off x="2307590" y="1134110"/>
          <a:ext cx="325120" cy="258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66065" imgH="215900" progId="Equation.DSMT4">
                  <p:embed/>
                </p:oleObj>
              </mc:Choice>
              <mc:Fallback>
                <p:oleObj name="" r:id="rId1" imgW="266065" imgH="2159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07590" y="1134110"/>
                        <a:ext cx="325120" cy="2584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" name="图片 26" descr="H:\教材及课件\清华大学出版社\第12章 增强型脉宽调制模块ePWM（没有HRPWM的内容）\12-35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84680" y="2210435"/>
            <a:ext cx="5274310" cy="1828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6 故障捕获子模块TZ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59510" y="1378585"/>
            <a:ext cx="6656070" cy="1322070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从图12-35可以看出，PWM信号经过重重关卡，终于来到了最后一关，TZ关，如果外部一切正常，则TZ模块放PWM信号过关，然后通过GPIO引脚输出。一旦外部出现了故障，TZ模块接到了引脚     变为低电平的信息，则立马根据相关寄存器的设置对PWM信号进行强制的处理，从而起到保护电路的作用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对象 -2147482592"/>
          <p:cNvGraphicFramePr>
            <a:graphicFrameLocks noChangeAspect="1"/>
          </p:cNvGraphicFramePr>
          <p:nvPr/>
        </p:nvGraphicFramePr>
        <p:xfrm>
          <a:off x="6804025" y="1378585"/>
          <a:ext cx="325120" cy="258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66065" imgH="215900" progId="Equation.DSMT4">
                  <p:embed/>
                </p:oleObj>
              </mc:Choice>
              <mc:Fallback>
                <p:oleObj name="" r:id="rId1" imgW="266065" imgH="2159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04025" y="1378585"/>
                        <a:ext cx="325120" cy="2584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6 故障捕获子模块TZ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96670" y="922020"/>
            <a:ext cx="5427345" cy="337185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故障故障保护子模块相关的寄存器如表12-10所示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501265" y="3769360"/>
            <a:ext cx="437578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表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10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故障捕获子模块TZ的寄存器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963738" y="2038350"/>
          <a:ext cx="5339715" cy="13335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99515"/>
                <a:gridCol w="916305"/>
                <a:gridCol w="1473835"/>
                <a:gridCol w="1750060"/>
              </a:tblGrid>
              <a:tr h="1905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寄存器名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地址偏移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是否具有映射功能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说明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ZSEL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12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Z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选择寄存器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ZCTL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14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Z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控制寄存器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ZEINT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15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Z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中断使能寄存器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ZFLG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16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Z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标志寄存器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ZCLR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17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Z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标志清除寄存器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ZFRC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18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Z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强制触发寄存器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6 故障捕获子模块TZ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96670" y="1488440"/>
            <a:ext cx="6656070" cy="2306955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通过选择寄存器TZSEL，每个ePWM模块都可以使用或者忽略6路故障触发信号中的任何一路，如果某个ePWM不使用故障保护的功能，也就是忽略了所有的故障触发信号，那么这个ePWM模块的PWM信号不受故障保护，将直接输出。如果为某个ePWM模块选择了故障触发信号输入引脚，该引脚平时是高电平状态，如果通过电路的设计，外部一旦出现故障，将该故障触发信号输入引脚的电平置为低电平，则故障捕获子模块捕获到故障信号，然后根据控制寄存器TZCTL的设置来完成相应的动作，可以将相应的EPWMxA引脚和EPWMxB引脚强制为低电平、高电平或者高阻态输出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6 故障捕获子模块TZ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19250" y="825500"/>
            <a:ext cx="5560695" cy="337185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故障捕获子模块内部逻辑电路如图12-36所示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27" name="图片 27" descr="H:\教材及课件\清华大学出版社\第12章 增强型脉宽调制模块ePWM（没有HRPWM的内容）\12-36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50415" y="1203960"/>
            <a:ext cx="4571365" cy="341503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矩形 8"/>
          <p:cNvSpPr/>
          <p:nvPr/>
        </p:nvSpPr>
        <p:spPr>
          <a:xfrm>
            <a:off x="1946275" y="4662805"/>
            <a:ext cx="4779010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36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故障捕获子模块内部逻辑电路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6 故障捕获子模块TZ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462405" y="1202690"/>
            <a:ext cx="5560695" cy="2306955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每个     输入可以配置成单次触发（one shot trip）或周期性触发（cycle-by-cycle trip），这由寄存器TZSEL[OSHTn]位和TZSEL[CBCn]位决定。这里需要来讲下“单次触发”和“周期性触发”的含义，如果不加以思索的话，这两个名词很容易被误解为是“外部故障单次触发故障保护功能”和“外部故障周期性触发故障保护功能”，但这样理解肯定是不正确的，外部故障是根据实际情况自动生成的，不能讲它单次或者周期性地去触发故障保护，只有出现故障的时候才会产生故障信号，才回去触发故障保护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3" name="对象 -2147482590"/>
          <p:cNvGraphicFramePr>
            <a:graphicFrameLocks noChangeAspect="1"/>
          </p:cNvGraphicFramePr>
          <p:nvPr/>
        </p:nvGraphicFramePr>
        <p:xfrm>
          <a:off x="2458720" y="1202690"/>
          <a:ext cx="37909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66065" imgH="215900" progId="Equation.DSMT4">
                  <p:embed/>
                </p:oleObj>
              </mc:Choice>
              <mc:Fallback>
                <p:oleObj name="" r:id="rId1" imgW="266065" imgH="2159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58720" y="1202690"/>
                        <a:ext cx="379095" cy="301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6 故障捕获子模块TZ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98930" y="1418590"/>
            <a:ext cx="5560695" cy="2306955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en-US" altLang="zh-CN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.</a:t>
            </a:r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单次触发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单次触发是指故障捕获模块一旦被故障信号触发，就会根据TZCTL寄存器里设定的情形来强制EPWMxA和EPWMxB的输出，这种输出状态会一直保持下去，除非人为清除故障信号并复位ePWM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另外，单次触发事件标志位TZFLG[OST]置位。如果通过TZEINT寄存器使能了外设中断和相应的PIE中断，将产生EPWMx_TZINT中断。TZFLG[OST]标志位必须通过写TZCLR[OST]位手动清除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12.2 ePWM模块概述</a:t>
            </a:r>
            <a:endParaRPr lang="zh-CN" altLang="en-US" dirty="0"/>
          </a:p>
        </p:txBody>
      </p:sp>
      <p:pic>
        <p:nvPicPr>
          <p:cNvPr id="3" name="图片 2" descr="H:\教材及课件\清华大学出版社\第12章 增强型脉宽调制模块ePWM（没有HRPWM的内容）\12-2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44955" y="1398905"/>
            <a:ext cx="5994400" cy="181292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矩形 6"/>
          <p:cNvSpPr/>
          <p:nvPr/>
        </p:nvSpPr>
        <p:spPr>
          <a:xfrm>
            <a:off x="2494281" y="3903858"/>
            <a:ext cx="4166870" cy="460375"/>
          </a:xfrm>
          <a:prstGeom prst="rect">
            <a:avLst/>
          </a:prstGeom>
        </p:spPr>
        <p:txBody>
          <a:bodyPr wrap="none">
            <a:spAutoFit/>
          </a:bodyPr>
          <a:p>
            <a:pPr algn="ctr">
              <a:lnSpc>
                <a:spcPct val="120000"/>
              </a:lnSpc>
            </a:pPr>
            <a:r>
              <a:rPr lang="zh-CN" altLang="en-US" sz="2000" kern="100" dirty="0">
                <a:latin typeface="+mn-ea"/>
              </a:rPr>
              <a:t>图</a:t>
            </a:r>
            <a:r>
              <a:rPr lang="en-US" altLang="zh-CN" sz="2000" kern="100" dirty="0">
                <a:latin typeface="+mn-ea"/>
              </a:rPr>
              <a:t>12-4 ePWM</a:t>
            </a:r>
            <a:r>
              <a:rPr lang="zh-CN" altLang="en-US" sz="2000" kern="100" dirty="0">
                <a:latin typeface="+mn-ea"/>
              </a:rPr>
              <a:t>的子模块及主要信号</a:t>
            </a:r>
            <a:endParaRPr lang="zh-CN" altLang="en-US" sz="2000" kern="100" dirty="0">
              <a:latin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6 故障捕获子模块TZ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51305" y="1179830"/>
            <a:ext cx="5560695" cy="3538220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en-US" altLang="zh-CN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2.</a:t>
            </a:r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 周期性触发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周期性触发是以计数器TBCTR的计数周期为单位的，在每一个周期内，如果捕获到故障信号，则EPWMxA和EPWMxB的输出立即由TZCTL寄存器中所设定的状态决定，但是当当PWM模块的计数器寄存器TBCTR计数到0时并且故障信号已经不存在的话，EPWMxA和EPWMxB的强制状态就会被清除。因此，在该模式下触发事件在每个ePWM周期内被清除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另外，周期性故障触发事件标志位TZFLG[CBC]置位。如果通过TZEINT寄存器使能了外设中断和相应的PIE中断，将产生EPWMx_TZINT中断。TZFLG[CBC]标志位将一直保持不变，直到通过写TZCLR[CBC]位可将其清零。如果周期性触发事件仍然存在的话，即使手动清除TZFLG[CBC]，也会立即再次被置位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6 故障捕获子模块TZ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19250" y="825500"/>
            <a:ext cx="5560695" cy="337185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12-37为故障捕获子模块中断逻辑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28" name="图片 28" descr="H:\教材及课件\清华大学出版社\第12章 增强型脉宽调制模块ePWM（没有HRPWM的内容）\12-37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4845" y="1842453"/>
            <a:ext cx="5274310" cy="145859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/>
          <p:cNvSpPr/>
          <p:nvPr/>
        </p:nvSpPr>
        <p:spPr>
          <a:xfrm>
            <a:off x="2465705" y="4095750"/>
            <a:ext cx="408241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37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故障捕获子模块中断逻辑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7 事件触发子模块ET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19250" y="825500"/>
            <a:ext cx="5560695" cy="1076325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事件触发（event trigger）子模块ET用来处理时间基准计数器、比较功能子模块所产生的各种事件，然后向CPU发出中断请求或产生ADC启动信号SOCA或SOCB。事件触发子模块在整个ePWM模块中的位置如图12-38所示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728470" y="4047490"/>
            <a:ext cx="568642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38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事件触发子模块在ePWM模块中的位置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29" name="图片 29" descr="12-38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6578" y="2080260"/>
            <a:ext cx="5272405" cy="177546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7 事件触发子模块ET</a:t>
            </a:r>
            <a:endParaRPr lang="en-US" altLang="zh-CN" smtClean="0"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304925" y="763905"/>
            <a:ext cx="6442075" cy="1076325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每个ePWM模块都有一条连接到PIE上的中断请求信号线和连接到ADC模块上的两路ADC启动信号SOCA及SOCB。如图12-39所示，所有ADC启动信号都通过“或门”连接到了一起，如果同时有两路ADC启动信号出现，则只有一路启动信号能被识别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912110" y="4457065"/>
            <a:ext cx="298894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39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ADC启动信号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30" name="图片 30" descr="C:\Users\Administrator\AppData\Local\Microsoft\Windows\INetCache\Content.Word\12-39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5468" y="1928178"/>
            <a:ext cx="5267325" cy="244030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7 事件触发子模块ET</a:t>
            </a:r>
            <a:endParaRPr lang="en-US" altLang="zh-CN" smtClean="0"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435225" y="4055110"/>
            <a:ext cx="4273550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40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事件触发子模块内部信号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31" name="图片 31" descr="H:\教材及课件\清华大学出版社\第12章 增强型脉宽调制模块ePWM（没有HRPWM的内容）\12-40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36090" y="1966913"/>
            <a:ext cx="5274310" cy="179641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/>
          <p:cNvSpPr/>
          <p:nvPr/>
        </p:nvSpPr>
        <p:spPr>
          <a:xfrm>
            <a:off x="1229995" y="1065530"/>
            <a:ext cx="6442075" cy="583565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事件触发子模块的内部信号如图12-40所示，相关的寄存器如表12-11所示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3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7 事件触发子模块ET</a:t>
            </a:r>
            <a:endParaRPr lang="en-US" altLang="zh-CN" smtClean="0"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332355" y="3652520"/>
            <a:ext cx="436943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表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11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事件触发子模块ET的寄存器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1683703" y="1471295"/>
          <a:ext cx="5551170" cy="178689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46505"/>
                <a:gridCol w="953135"/>
                <a:gridCol w="1532255"/>
                <a:gridCol w="1819275"/>
              </a:tblGrid>
              <a:tr h="2978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寄存器名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地址偏移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是否具有映射功能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说明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8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TSEL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19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E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选择寄存器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8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TPS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1A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E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预分频寄存器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8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TFLG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1B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E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标志寄存器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8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TCLR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1C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E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标志清除寄存器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81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TFRC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001D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</a:t>
                      </a: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</a:t>
                      </a:r>
                      <a:endParaRPr lang="en-US" altLang="en-US" sz="1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000" b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T</a:t>
                      </a:r>
                      <a:r>
                        <a:rPr lang="en-US" sz="1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强制触发寄存器</a:t>
                      </a:r>
                      <a:endParaRPr lang="en-US" altLang="en-US" sz="1000" b="0"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7 事件触发子模块ET</a:t>
            </a:r>
            <a:endParaRPr lang="en-US" altLang="zh-CN" smtClean="0"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51305" y="1179830"/>
            <a:ext cx="5560695" cy="3046095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从图12-40可以看到，时间基准子模块和比较功能子模块产生的事件有：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计数器寄存器的值为0，TBCTR=0；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计数器寄存器的值为PRD，TBCTR=PRD；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当计数器增计数时，计数器寄存器的值等于CMPA的值，TBCTR=CMPA，CTR_dir=1；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当计数器减计数时，计数器寄存器的值等于CMPA的值，TBCTR=CMPA，CTR_dir=0；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当计数器增计数时，计数器寄存器的值等于CMPB的值，TBCTR=CMPB，CTR_dir=1；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当计数器减计数时，计数器寄存器的值等于CMPB的值，TBCTR=CMPB，CTR_dir=0；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7 事件触发子模块ET</a:t>
            </a:r>
            <a:endParaRPr lang="en-US" altLang="zh-CN" smtClean="0"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51305" y="1179830"/>
            <a:ext cx="5560695" cy="2061210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上述这些事件中的任何一个都可以产生中断，也都可以产生ADC的启动信号，究竟是哪种事件可以产生中断或者ADC启动信号则可以通过ETSEL寄存器进行设置。从事件产生的结果来看就事件触发子模块就只有三种情况：触发中断、ADCSOCA、ADCSOB，这三种情况寄存器设置的内容是相同的。比如ETSEL寄存器，每种情况都有一个位用来使能或者禁止改信号，还有三位来选择具体的事件触发源。下面按中断功能和产生ADC启动信号来分别进行介绍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7 事件触发子模块ET</a:t>
            </a:r>
            <a:endParaRPr lang="en-US" altLang="zh-CN" smtClean="0"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76985" y="1152525"/>
            <a:ext cx="5622925" cy="583565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sym typeface="+mn-ea"/>
              </a:rPr>
              <a:t>1.中断控制功能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sym typeface="+mn-ea"/>
            </a:endParaRPr>
          </a:p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sym typeface="+mn-ea"/>
              </a:rPr>
              <a:t>事件触发子模块ET的中断产生逻辑如图12-41所示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pic>
        <p:nvPicPr>
          <p:cNvPr id="32" name="图片 32" descr="H:\教材及课件\清华大学出版社\第12章 增强型脉宽调制模块ePWM（没有HRPWM的内容）\12-41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64983" y="1935798"/>
            <a:ext cx="5272405" cy="176339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矩形 8"/>
          <p:cNvSpPr/>
          <p:nvPr/>
        </p:nvSpPr>
        <p:spPr>
          <a:xfrm>
            <a:off x="2985135" y="4075430"/>
            <a:ext cx="2832735" cy="398780"/>
          </a:xfrm>
          <a:prstGeom prst="rect">
            <a:avLst/>
          </a:prstGeom>
        </p:spPr>
        <p:txBody>
          <a:bodyPr wrap="square">
            <a:spAutoFit/>
          </a:bodyPr>
          <a:p>
            <a:pPr algn="just"/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图</a:t>
            </a:r>
            <a:r>
              <a:rPr lang="en-US" altLang="zh-CN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12-41 </a:t>
            </a:r>
            <a:r>
              <a:rPr lang="zh-CN" altLang="en-US" sz="2000" kern="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中断产生逻辑</a:t>
            </a:r>
            <a:endParaRPr lang="zh-CN" altLang="en-US" sz="2000" kern="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ym typeface="+mn-ea"/>
              </a:rPr>
              <a:t>12.3.7 事件触发子模块ET</a:t>
            </a:r>
            <a:endParaRPr lang="en-US" altLang="zh-CN" smtClean="0"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51305" y="1179830"/>
            <a:ext cx="5560695" cy="2061210"/>
          </a:xfrm>
          <a:prstGeom prst="rect">
            <a:avLst/>
          </a:prstGeom>
        </p:spPr>
        <p:txBody>
          <a:bodyPr wrap="square">
            <a:spAutoFit/>
          </a:bodyPr>
          <a:p>
            <a:pPr indent="533400" algn="just"/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通常中断事件一发生，如果中断被使能的话就会产生中断。在这里会稍微有些差别。ET的中断逻辑里有一个计数器ETPS[INTCNT]，它是用来统计中断事件发生的次数的，当寄存器ETSEL[INTSEL]中设定的中断事件发生时，计数器ETPS[INTCNT]会加1，此时是不会产生中断请求的，只有当ETPS[INTCNT]=ETPS[INTPRD]时，ET才会向PIE发出中断请求。ETPS[INTPRD]用来表明每发生多少次中断事件，会产生中断信号EPWMx_INT。</a:t>
            </a:r>
            <a:endParaRPr lang="zh-CN" altLang="en-US" sz="1600" kern="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tags/tag1.xml><?xml version="1.0" encoding="utf-8"?>
<p:tagLst xmlns:p="http://schemas.openxmlformats.org/presentationml/2006/main">
  <p:tag name="MH" val="20160202082519"/>
  <p:tag name="MH_LIBRARY" val="GRAPHIC"/>
  <p:tag name="MH_TYPE" val="Other"/>
  <p:tag name="MH_ORDER" val="4"/>
</p:tagLst>
</file>

<file path=ppt/tags/tag10.xml><?xml version="1.0" encoding="utf-8"?>
<p:tagLst xmlns:p="http://schemas.openxmlformats.org/presentationml/2006/main">
  <p:tag name="MH" val="20160202082519"/>
  <p:tag name="MH_LIBRARY" val="GRAPHIC"/>
  <p:tag name="MH_TYPE" val="Other"/>
  <p:tag name="MH_ORDER" val="4"/>
</p:tagLst>
</file>

<file path=ppt/tags/tag11.xml><?xml version="1.0" encoding="utf-8"?>
<p:tagLst xmlns:p="http://schemas.openxmlformats.org/presentationml/2006/main">
  <p:tag name="MH" val="20160202082519"/>
  <p:tag name="MH_LIBRARY" val="GRAPHIC"/>
  <p:tag name="MH_TYPE" val="Other"/>
  <p:tag name="MH_ORDER" val="4"/>
</p:tagLst>
</file>

<file path=ppt/tags/tag12.xml><?xml version="1.0" encoding="utf-8"?>
<p:tagLst xmlns:p="http://schemas.openxmlformats.org/presentationml/2006/main">
  <p:tag name="MH" val="20160202082519"/>
  <p:tag name="MH_LIBRARY" val="GRAPHIC"/>
  <p:tag name="MH_TYPE" val="Other"/>
  <p:tag name="MH_ORDER" val="4"/>
</p:tagLst>
</file>

<file path=ppt/tags/tag13.xml><?xml version="1.0" encoding="utf-8"?>
<p:tagLst xmlns:p="http://schemas.openxmlformats.org/presentationml/2006/main">
  <p:tag name="MH" val="20160202082519"/>
  <p:tag name="MH_LIBRARY" val="GRAPHIC"/>
  <p:tag name="MH_TYPE" val="SubTitle"/>
  <p:tag name="MH_ORDER" val="1"/>
</p:tagLst>
</file>

<file path=ppt/tags/tag14.xml><?xml version="1.0" encoding="utf-8"?>
<p:tagLst xmlns:p="http://schemas.openxmlformats.org/presentationml/2006/main">
  <p:tag name="KSO_WM_UNIT_TABLE_BEAUTIFY" val="smartTable{7c714c96-9b3b-4855-a935-8b03aa4e14a0}"/>
</p:tagLst>
</file>

<file path=ppt/tags/tag15.xml><?xml version="1.0" encoding="utf-8"?>
<p:tagLst xmlns:p="http://schemas.openxmlformats.org/presentationml/2006/main">
  <p:tag name="KSO_WM_UNIT_TABLE_BEAUTIFY" val="smartTable{e467e55b-95df-4d05-8029-dd7a9014d43c}"/>
  <p:tag name="TABLE_ENDDRAG_ORIGIN_RECT" val="390*83"/>
  <p:tag name="TABLE_ENDDRAG_RECT" val="156*154*390*83"/>
</p:tagLst>
</file>

<file path=ppt/tags/tag16.xml><?xml version="1.0" encoding="utf-8"?>
<p:tagLst xmlns:p="http://schemas.openxmlformats.org/presentationml/2006/main">
  <p:tag name="KSO_WM_UNIT_TABLE_BEAUTIFY" val="smartTable{47be8b5d-0193-4b35-b046-424450c288bb}"/>
</p:tagLst>
</file>

<file path=ppt/tags/tag17.xml><?xml version="1.0" encoding="utf-8"?>
<p:tagLst xmlns:p="http://schemas.openxmlformats.org/presentationml/2006/main">
  <p:tag name="KSO_WM_UNIT_TABLE_BEAUTIFY" val="smartTable{39e7106e-4b02-4f5f-ab85-ba5d6c1f59db}"/>
  <p:tag name="TABLE_ENDDRAG_ORIGIN_RECT" val="439*125"/>
  <p:tag name="TABLE_ENDDRAG_RECT" val="134*207*439*125"/>
</p:tagLst>
</file>

<file path=ppt/tags/tag18.xml><?xml version="1.0" encoding="utf-8"?>
<p:tagLst xmlns:p="http://schemas.openxmlformats.org/presentationml/2006/main">
  <p:tag name="KSO_WM_UNIT_TABLE_BEAUTIFY" val="smartTable{658fc140-5731-4aa7-aa5e-3228c99c704c}"/>
  <p:tag name="TABLE_ENDDRAG_ORIGIN_RECT" val="339*117"/>
  <p:tag name="TABLE_ENDDRAG_RECT" val="213*166*339*117"/>
</p:tagLst>
</file>

<file path=ppt/tags/tag19.xml><?xml version="1.0" encoding="utf-8"?>
<p:tagLst xmlns:p="http://schemas.openxmlformats.org/presentationml/2006/main">
  <p:tag name="KSO_WM_UNIT_TABLE_BEAUTIFY" val="smartTable{0fdfb2e3-70fb-4e5e-9540-c06827e53b80}"/>
  <p:tag name="TABLE_ENDDRAG_ORIGIN_RECT" val="324*126"/>
  <p:tag name="TABLE_ENDDRAG_RECT" val="182*122*324*126"/>
</p:tagLst>
</file>

<file path=ppt/tags/tag2.xml><?xml version="1.0" encoding="utf-8"?>
<p:tagLst xmlns:p="http://schemas.openxmlformats.org/presentationml/2006/main">
  <p:tag name="MH" val="20160202082519"/>
  <p:tag name="MH_LIBRARY" val="GRAPHIC"/>
  <p:tag name="MH_TYPE" val="Other"/>
  <p:tag name="MH_ORDER" val="4"/>
</p:tagLst>
</file>

<file path=ppt/tags/tag20.xml><?xml version="1.0" encoding="utf-8"?>
<p:tagLst xmlns:p="http://schemas.openxmlformats.org/presentationml/2006/main">
  <p:tag name="KSO_WM_UNIT_TABLE_BEAUTIFY" val="smartTable{a8cba426-def3-4352-85d4-0b239acef37e}"/>
  <p:tag name="TABLE_ENDDRAG_ORIGIN_RECT" val="428*93"/>
  <p:tag name="TABLE_ENDDRAG_RECT" val="137*178*428*93"/>
</p:tagLst>
</file>

<file path=ppt/tags/tag21.xml><?xml version="1.0" encoding="utf-8"?>
<p:tagLst xmlns:p="http://schemas.openxmlformats.org/presentationml/2006/main">
  <p:tag name="KSO_WM_UNIT_TABLE_BEAUTIFY" val="smartTable{ff897f48-7006-4c50-9b4b-357f5221a272}"/>
  <p:tag name="TABLE_ENDDRAG_ORIGIN_RECT" val="413*65"/>
  <p:tag name="TABLE_ENDDRAG_RECT" val="154*149*413*65"/>
</p:tagLst>
</file>

<file path=ppt/tags/tag22.xml><?xml version="1.0" encoding="utf-8"?>
<p:tagLst xmlns:p="http://schemas.openxmlformats.org/presentationml/2006/main">
  <p:tag name="KSO_WM_UNIT_TABLE_BEAUTIFY" val="smartTable{61b8f89b-f63d-43b5-a754-4b1dabbff4cf}"/>
  <p:tag name="TABLE_ENDDRAG_ORIGIN_RECT" val="420*104"/>
  <p:tag name="TABLE_ENDDRAG_RECT" val="154*160*420*104"/>
</p:tagLst>
</file>

<file path=ppt/tags/tag23.xml><?xml version="1.0" encoding="utf-8"?>
<p:tagLst xmlns:p="http://schemas.openxmlformats.org/presentationml/2006/main">
  <p:tag name="KSO_WM_UNIT_TABLE_BEAUTIFY" val="smartTable{3c08c9b3-df7c-4767-a71a-b0b6a80c573c}"/>
  <p:tag name="TABLE_ENDDRAG_ORIGIN_RECT" val="437*140"/>
  <p:tag name="TABLE_ENDDRAG_RECT" val="154*134*437*140"/>
</p:tagLst>
</file>

<file path=ppt/tags/tag3.xml><?xml version="1.0" encoding="utf-8"?>
<p:tagLst xmlns:p="http://schemas.openxmlformats.org/presentationml/2006/main">
  <p:tag name="MH" val="20160202082519"/>
  <p:tag name="MH_LIBRARY" val="GRAPHIC"/>
  <p:tag name="MH_TYPE" val="Other"/>
  <p:tag name="MH_ORDER" val="4"/>
</p:tagLst>
</file>

<file path=ppt/tags/tag4.xml><?xml version="1.0" encoding="utf-8"?>
<p:tagLst xmlns:p="http://schemas.openxmlformats.org/presentationml/2006/main">
  <p:tag name="MH" val="20160202082519"/>
  <p:tag name="MH_LIBRARY" val="GRAPHIC"/>
  <p:tag name="MH_TYPE" val="Other"/>
  <p:tag name="MH_ORDER" val="4"/>
</p:tagLst>
</file>

<file path=ppt/tags/tag5.xml><?xml version="1.0" encoding="utf-8"?>
<p:tagLst xmlns:p="http://schemas.openxmlformats.org/presentationml/2006/main">
  <p:tag name="MH" val="20160202082519"/>
  <p:tag name="MH_LIBRARY" val="GRAPHIC"/>
  <p:tag name="MH_TYPE" val="Other"/>
  <p:tag name="MH_ORDER" val="4"/>
</p:tagLst>
</file>

<file path=ppt/tags/tag6.xml><?xml version="1.0" encoding="utf-8"?>
<p:tagLst xmlns:p="http://schemas.openxmlformats.org/presentationml/2006/main">
  <p:tag name="MH" val="20160202082519"/>
  <p:tag name="MH_LIBRARY" val="GRAPHIC"/>
  <p:tag name="MH_TYPE" val="Other"/>
  <p:tag name="MH_ORDER" val="4"/>
</p:tagLst>
</file>

<file path=ppt/tags/tag7.xml><?xml version="1.0" encoding="utf-8"?>
<p:tagLst xmlns:p="http://schemas.openxmlformats.org/presentationml/2006/main">
  <p:tag name="MH" val="20160202082519"/>
  <p:tag name="MH_LIBRARY" val="GRAPHIC"/>
  <p:tag name="MH_TYPE" val="Other"/>
  <p:tag name="MH_ORDER" val="4"/>
</p:tagLst>
</file>

<file path=ppt/tags/tag8.xml><?xml version="1.0" encoding="utf-8"?>
<p:tagLst xmlns:p="http://schemas.openxmlformats.org/presentationml/2006/main">
  <p:tag name="MH" val="20160202082519"/>
  <p:tag name="MH_LIBRARY" val="GRAPHIC"/>
  <p:tag name="MH_TYPE" val="Other"/>
  <p:tag name="MH_ORDER" val="4"/>
</p:tagLst>
</file>

<file path=ppt/tags/tag9.xml><?xml version="1.0" encoding="utf-8"?>
<p:tagLst xmlns:p="http://schemas.openxmlformats.org/presentationml/2006/main">
  <p:tag name="MH" val="20160202082519"/>
  <p:tag name="MH_LIBRARY" val="GRAPHIC"/>
  <p:tag name="MH_TYPE" val="Other"/>
  <p:tag name="MH_ORDER" val="4"/>
</p:tagLst>
</file>

<file path=ppt/theme/theme1.xml><?xml version="1.0" encoding="utf-8"?>
<a:theme xmlns:a="http://schemas.openxmlformats.org/drawingml/2006/main" name="1_Office 主题​​">
  <a:themeElements>
    <a:clrScheme name="自定义 1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23487C"/>
      </a:accent1>
      <a:accent2>
        <a:srgbClr val="A5A5A5"/>
      </a:accent2>
      <a:accent3>
        <a:srgbClr val="23487C"/>
      </a:accent3>
      <a:accent4>
        <a:srgbClr val="A5A5A5"/>
      </a:accent4>
      <a:accent5>
        <a:srgbClr val="A2C8A3"/>
      </a:accent5>
      <a:accent6>
        <a:srgbClr val="92D050"/>
      </a:accent6>
      <a:hlink>
        <a:srgbClr val="0000FF"/>
      </a:hlink>
      <a:folHlink>
        <a:srgbClr val="800080"/>
      </a:folHlink>
    </a:clrScheme>
    <a:fontScheme name="视点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8720</Words>
  <Application>WPS 演示</Application>
  <PresentationFormat>全屏显示(16:9)</PresentationFormat>
  <Paragraphs>988</Paragraphs>
  <Slides>105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5</vt:i4>
      </vt:variant>
      <vt:variant>
        <vt:lpstr>幻灯片标题</vt:lpstr>
      </vt:variant>
      <vt:variant>
        <vt:i4>105</vt:i4>
      </vt:variant>
    </vt:vector>
  </HeadingPairs>
  <TitlesOfParts>
    <vt:vector size="151" baseType="lpstr">
      <vt:lpstr>Arial</vt:lpstr>
      <vt:lpstr>宋体</vt:lpstr>
      <vt:lpstr>Wingdings</vt:lpstr>
      <vt:lpstr>Calibri</vt:lpstr>
      <vt:lpstr>微软雅黑</vt:lpstr>
      <vt:lpstr>Impact</vt:lpstr>
      <vt:lpstr>Calibri</vt:lpstr>
      <vt:lpstr>Verdana</vt:lpstr>
      <vt:lpstr>Arial Unicode MS</vt:lpstr>
      <vt:lpstr>Kozuka Gothic Pr6N B</vt:lpstr>
      <vt:lpstr>1_Office 主题​​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Equation.DSMT4</vt:lpstr>
      <vt:lpstr>Equation.DSMT4</vt:lpstr>
      <vt:lpstr>Visio.Drawing.11</vt:lpstr>
      <vt:lpstr>Visio.Drawing.11</vt:lpstr>
      <vt:lpstr>Equation.DSMT4</vt:lpstr>
      <vt:lpstr>Equation.DSMT4</vt:lpstr>
      <vt:lpstr>Visio.Drawing.11</vt:lpstr>
      <vt:lpstr>Equation.DSMT4</vt:lpstr>
      <vt:lpstr>Equation.DSMT4</vt:lpstr>
      <vt:lpstr>Visio.Drawing.11</vt:lpstr>
      <vt:lpstr>Visio.Drawing.11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PowerPoint 演示文稿</vt:lpstr>
      <vt:lpstr>增强型脉宽调制模块ePWM</vt:lpstr>
      <vt:lpstr>PWM基础知识</vt:lpstr>
      <vt:lpstr>PWM基础知识</vt:lpstr>
      <vt:lpstr>PWM基础知识</vt:lpstr>
      <vt:lpstr>ePWM模块概述</vt:lpstr>
      <vt:lpstr>ePWM模块概述</vt:lpstr>
      <vt:lpstr>ePWM模块概述</vt:lpstr>
      <vt:lpstr>ePWM模块概述</vt:lpstr>
      <vt:lpstr>ePWM模块概述</vt:lpstr>
      <vt:lpstr>ePWM的子模块</vt:lpstr>
      <vt:lpstr>ePWM的子模块</vt:lpstr>
      <vt:lpstr>ePWM的子模块·时间基准子模块TB</vt:lpstr>
      <vt:lpstr>ePWM的子模块·时间基准子模块TB</vt:lpstr>
      <vt:lpstr>ePWM的子模块·时间基准子模块TB</vt:lpstr>
      <vt:lpstr>ePWM的子模块·时间基准子模块TB</vt:lpstr>
      <vt:lpstr>ePWM的子模块·时间基准子模块TB</vt:lpstr>
      <vt:lpstr>ePWM的子模块·时间基准子模块TB</vt:lpstr>
      <vt:lpstr>ePWM的子模块·时间基准子模块TB</vt:lpstr>
      <vt:lpstr>ePWM的子模块·时间基准子模块TB</vt:lpstr>
      <vt:lpstr>ePWM的子模块·时间基准子模块TB</vt:lpstr>
      <vt:lpstr>ePWM的子模块·时间基准子模块TB</vt:lpstr>
      <vt:lpstr>ePWM的子模块·时间基准子模块TB</vt:lpstr>
      <vt:lpstr>ePWM的子模块·时间基准子模块TB</vt:lpstr>
      <vt:lpstr>ePWM的子模块·时间基准子模块TB</vt:lpstr>
      <vt:lpstr>ePWM的子模块·时间基准子模块TB</vt:lpstr>
      <vt:lpstr>ePWM的子模块·时间基准子模块TB</vt:lpstr>
      <vt:lpstr>ePWM的子模块·时间基准子模块TB</vt:lpstr>
      <vt:lpstr>ePWM的子模块·时间基准子模块TB</vt:lpstr>
      <vt:lpstr>ePWM的子模块·时间基准子模块TB</vt:lpstr>
      <vt:lpstr>ePWM的子模块·时间基准子模块TB</vt:lpstr>
      <vt:lpstr>ePWM的子模块·时间基准子模块TB</vt:lpstr>
      <vt:lpstr>ePWM的子模块·时间基准子模块TB</vt:lpstr>
      <vt:lpstr>ePWM的子模块·比较功能子模块CC</vt:lpstr>
      <vt:lpstr>ePWM的子模块·比较功能子模块CC</vt:lpstr>
      <vt:lpstr>ePWM的子模块·比较功能子模块CC</vt:lpstr>
      <vt:lpstr>ePWM的子模块·比较功能子模块CC</vt:lpstr>
      <vt:lpstr>ePWM的子模块·比较功能子模块CC</vt:lpstr>
      <vt:lpstr>ePWM的子模块·比较功能子模块CC</vt:lpstr>
      <vt:lpstr>ePWM的子模块·比较功能子模块CC</vt:lpstr>
      <vt:lpstr>ePWM的子模块·比较功能子模块CC</vt:lpstr>
      <vt:lpstr>ePWM的子模块·比较功能子模块CC</vt:lpstr>
      <vt:lpstr>ePWM的子模块·比较功能子模块CC</vt:lpstr>
      <vt:lpstr>ePWM的子模块·比较功能子模块CC</vt:lpstr>
      <vt:lpstr>ePWM的子模块·动作限定子模块AQ</vt:lpstr>
      <vt:lpstr>ePWM的子模块·动作限定子模块AQ</vt:lpstr>
      <vt:lpstr>ePWM的子模块·动作限定子模块AQ</vt:lpstr>
      <vt:lpstr>ePWM的子模块·动作限定子模块AQ</vt:lpstr>
      <vt:lpstr>ePWM的子模块·动作限定子模块AQ</vt:lpstr>
      <vt:lpstr>ePWM的子模块·动作限定子模块AQ</vt:lpstr>
      <vt:lpstr>ePWM的子模块·动作限定子模块AQ</vt:lpstr>
      <vt:lpstr>ePWM的子模块·动作限定子模块AQ</vt:lpstr>
      <vt:lpstr>ePWM的子模块·动作限定子模块AQ</vt:lpstr>
      <vt:lpstr>ePWM的子模块·动作限定子模块AQ</vt:lpstr>
      <vt:lpstr>ePWM的子模块·动作限定子模块AQ</vt:lpstr>
      <vt:lpstr>ePWM的子模块·动作限定子模块AQ</vt:lpstr>
      <vt:lpstr>ePWM的子模块·动作限定子模块AQ</vt:lpstr>
      <vt:lpstr>ePWM的子模块·动作限定子模块AQ</vt:lpstr>
      <vt:lpstr>ePWM的子模块·动作限定子模块AQ</vt:lpstr>
      <vt:lpstr>ePWM的子模块·动作限定子模块AQ</vt:lpstr>
      <vt:lpstr>ePWM的子模块·动作限定子模块AQ</vt:lpstr>
      <vt:lpstr>ePWM的子模块·动作限定子模块AQ</vt:lpstr>
      <vt:lpstr>ePWM的子模块·动作限定子模块AQ</vt:lpstr>
      <vt:lpstr>ePWM的子模块·死区控制子模块DB</vt:lpstr>
      <vt:lpstr>ePWM的子模块·死区控制子模块DB</vt:lpstr>
      <vt:lpstr>ePWM的子模块·死区控制子模块DB</vt:lpstr>
      <vt:lpstr>ePWM的子模块·死区控制子模块DB</vt:lpstr>
      <vt:lpstr>ePWM的子模块·死区控制子模块DB</vt:lpstr>
      <vt:lpstr>ePWM的子模块·死区控制子模块DB</vt:lpstr>
      <vt:lpstr>ePWM的子模块·死区控制子模块DB</vt:lpstr>
      <vt:lpstr>ePWM的子模块·死区控制子模块DB</vt:lpstr>
      <vt:lpstr>ePWM的子模块·死区控制子模块DB</vt:lpstr>
      <vt:lpstr>ePWM的子模块·死区控制子模块DB</vt:lpstr>
      <vt:lpstr>ePWM的子模块·死区控制子模块DB</vt:lpstr>
      <vt:lpstr>ePWM的子模块·斩波控制子模块PC</vt:lpstr>
      <vt:lpstr>ePWM的子模块·斩波控制子模块PC</vt:lpstr>
      <vt:lpstr>ePWM的子模块·斩波控制子模块PC</vt:lpstr>
      <vt:lpstr>ePWM的子模块·斩波控制子模块PC</vt:lpstr>
      <vt:lpstr>ePWM的子模块·斩波控制子模块PC</vt:lpstr>
      <vt:lpstr>ePWM的子模块·斩波控制子模块PC</vt:lpstr>
      <vt:lpstr>ePWM的子模块·斩波控制子模块PC</vt:lpstr>
      <vt:lpstr>ePWM的子模块·斩波控制子模块PC</vt:lpstr>
      <vt:lpstr>ePWM的子模块·故障捕获子模块TZ</vt:lpstr>
      <vt:lpstr>ePWM的子模块·故障捕获子模块TZ</vt:lpstr>
      <vt:lpstr>ePWM的子模块·故障捕获子模块TZ</vt:lpstr>
      <vt:lpstr>ePWM的子模块·故障捕获子模块TZ</vt:lpstr>
      <vt:lpstr>ePWM的子模块·故障捕获子模块TZ</vt:lpstr>
      <vt:lpstr>ePWM的子模块·故障捕获子模块TZ</vt:lpstr>
      <vt:lpstr>ePWM的子模块·故障捕获子模块TZ</vt:lpstr>
      <vt:lpstr>ePWM的子模块·故障捕获子模块TZ</vt:lpstr>
      <vt:lpstr>ePWM的子模块·故障捕获子模块TZ</vt:lpstr>
      <vt:lpstr>ePWM的子模块·事件触发子模块ET</vt:lpstr>
      <vt:lpstr>ePWM的子模块·事件触发子模块ET</vt:lpstr>
      <vt:lpstr>ePWM的子模块·事件触发子模块ET</vt:lpstr>
      <vt:lpstr>ePWM的子模块·事件触发子模块ET</vt:lpstr>
      <vt:lpstr>ePWM的子模块·事件触发子模块ET</vt:lpstr>
      <vt:lpstr>ePWM的子模块·事件触发子模块ET</vt:lpstr>
      <vt:lpstr>ePWM的子模块·事件触发子模块ET</vt:lpstr>
      <vt:lpstr>ePWM的子模块·事件触发子模块ET</vt:lpstr>
      <vt:lpstr>ePWM的子模块·事件触发子模块ET</vt:lpstr>
      <vt:lpstr>ePWM的子模块·事件触发子模块ET</vt:lpstr>
      <vt:lpstr>ePWM的子模块·事件触发子模块ET</vt:lpstr>
      <vt:lpstr>ePWM的子模块·事件触发子模块ET</vt:lpstr>
      <vt:lpstr>ePWM的子模块·事件触发子模块ET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irxi</dc:creator>
  <cp:lastModifiedBy>范特西少女</cp:lastModifiedBy>
  <cp:revision>1204</cp:revision>
  <dcterms:created xsi:type="dcterms:W3CDTF">2016-12-11T00:22:00Z</dcterms:created>
  <dcterms:modified xsi:type="dcterms:W3CDTF">2020-11-27T08:57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